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2275" w:rsidRDefault="00812275" w:rsidP="00812275">
      <w:pPr>
        <w:jc w:val="center"/>
        <w:rPr>
          <w:b/>
          <w:bCs/>
          <w:sz w:val="28"/>
        </w:rPr>
      </w:pPr>
      <w:r>
        <w:rPr>
          <w:b/>
          <w:bCs/>
          <w:sz w:val="28"/>
        </w:rPr>
        <w:t>VI</w:t>
      </w:r>
      <w:proofErr w:type="gramStart"/>
      <w:r>
        <w:rPr>
          <w:b/>
          <w:bCs/>
          <w:sz w:val="28"/>
        </w:rPr>
        <w:t>.  NCWM</w:t>
      </w:r>
      <w:proofErr w:type="gramEnd"/>
      <w:r>
        <w:rPr>
          <w:b/>
          <w:bCs/>
          <w:sz w:val="28"/>
        </w:rPr>
        <w:t xml:space="preserve"> Policy, Interpretations, and Guidelines, Section 2</w:t>
      </w:r>
    </w:p>
    <w:p w:rsidR="00812275" w:rsidRDefault="00812275" w:rsidP="00812275">
      <w:pPr>
        <w:pStyle w:val="Style14ptBoldCenteredBefore12ptAfter6pt"/>
        <w:spacing w:before="0"/>
        <w:rPr>
          <w:szCs w:val="24"/>
        </w:rPr>
      </w:pPr>
      <w:bookmarkStart w:id="0" w:name="_Toc173388119"/>
      <w:bookmarkStart w:id="1" w:name="_Toc173751496"/>
      <w:bookmarkStart w:id="2" w:name="_Toc173751978"/>
      <w:bookmarkStart w:id="3" w:name="_Toc174455588"/>
      <w:bookmarkStart w:id="4" w:name="_Toc174456012"/>
      <w:bookmarkStart w:id="5" w:name="_Toc205448153"/>
      <w:bookmarkStart w:id="6" w:name="_Toc205967829"/>
      <w:r>
        <w:rPr>
          <w:szCs w:val="24"/>
        </w:rPr>
        <w:t>Excerpts from NCWM Publication 3</w:t>
      </w:r>
      <w:bookmarkEnd w:id="0"/>
      <w:bookmarkEnd w:id="1"/>
      <w:bookmarkEnd w:id="2"/>
      <w:bookmarkEnd w:id="3"/>
      <w:bookmarkEnd w:id="4"/>
      <w:bookmarkEnd w:id="5"/>
      <w:bookmarkEnd w:id="6"/>
    </w:p>
    <w:p w:rsidR="00812275" w:rsidRDefault="00812275" w:rsidP="00812275">
      <w:pPr>
        <w:pStyle w:val="Style14ptBoldCenteredBefore12ptAfter6pt"/>
        <w:spacing w:before="0"/>
        <w:rPr>
          <w:szCs w:val="24"/>
        </w:rPr>
      </w:pPr>
    </w:p>
    <w:p w:rsidR="00812275" w:rsidRDefault="00812275" w:rsidP="00812275">
      <w:pPr>
        <w:jc w:val="center"/>
      </w:pPr>
      <w:r>
        <w:rPr>
          <w:b/>
          <w:sz w:val="24"/>
        </w:rPr>
        <w:t>Table of Contents</w:t>
      </w:r>
    </w:p>
    <w:p w:rsidR="00812275" w:rsidRDefault="00812275" w:rsidP="00812275"/>
    <w:p w:rsidR="00812275" w:rsidRDefault="00812275" w:rsidP="00812275">
      <w:pPr>
        <w:tabs>
          <w:tab w:val="right" w:pos="9360"/>
        </w:tabs>
        <w:rPr>
          <w:b/>
          <w:bCs/>
        </w:rPr>
      </w:pPr>
      <w:r>
        <w:rPr>
          <w:b/>
          <w:bCs/>
        </w:rPr>
        <w:t>Section</w:t>
      </w:r>
      <w:r>
        <w:rPr>
          <w:b/>
          <w:bCs/>
        </w:rPr>
        <w:tab/>
        <w:t>Page</w:t>
      </w:r>
    </w:p>
    <w:p w:rsidR="00812275" w:rsidRDefault="00812275" w:rsidP="00812275">
      <w:pPr>
        <w:pStyle w:val="TOC1"/>
        <w:rPr>
          <w:rFonts w:asciiTheme="minorHAnsi" w:eastAsiaTheme="minorEastAsia" w:hAnsiTheme="minorHAnsi" w:cstheme="minorBidi"/>
          <w:noProof/>
          <w:sz w:val="22"/>
          <w:szCs w:val="22"/>
        </w:rPr>
      </w:pPr>
      <w:r>
        <w:rPr>
          <w:rStyle w:val="Hyperlink"/>
        </w:rPr>
        <w:fldChar w:fldCharType="begin"/>
      </w:r>
      <w:r>
        <w:rPr>
          <w:rStyle w:val="Hyperlink"/>
        </w:rPr>
        <w:instrText xml:space="preserve"> TOC \f \h \z \t "InterpretationsGuidelinesTOC,1" </w:instrText>
      </w:r>
      <w:r>
        <w:rPr>
          <w:rStyle w:val="Hyperlink"/>
        </w:rPr>
        <w:fldChar w:fldCharType="separate"/>
      </w:r>
      <w:hyperlink w:anchor="_Toc400544752" w:history="1">
        <w:r w:rsidRPr="00911B1C">
          <w:rPr>
            <w:rStyle w:val="Hyperlink"/>
            <w:noProof/>
          </w:rPr>
          <w:t>2.1.1.  Weight(s) and/or Measure(s).</w:t>
        </w:r>
        <w:r>
          <w:rPr>
            <w:noProof/>
            <w:webHidden/>
          </w:rPr>
          <w:tab/>
        </w:r>
        <w:r>
          <w:rPr>
            <w:noProof/>
            <w:webHidden/>
          </w:rPr>
          <w:fldChar w:fldCharType="begin"/>
        </w:r>
        <w:r>
          <w:rPr>
            <w:noProof/>
            <w:webHidden/>
          </w:rPr>
          <w:instrText xml:space="preserve"> PAGEREF _Toc400544752 \h </w:instrText>
        </w:r>
        <w:r>
          <w:rPr>
            <w:noProof/>
            <w:webHidden/>
          </w:rPr>
        </w:r>
        <w:r>
          <w:rPr>
            <w:noProof/>
            <w:webHidden/>
          </w:rPr>
          <w:fldChar w:fldCharType="separate"/>
        </w:r>
        <w:r>
          <w:rPr>
            <w:noProof/>
            <w:webHidden/>
          </w:rPr>
          <w:t>229</w:t>
        </w:r>
        <w:r>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53" w:history="1">
        <w:r w:rsidR="00812275" w:rsidRPr="00911B1C">
          <w:rPr>
            <w:rStyle w:val="Hyperlink"/>
            <w:noProof/>
          </w:rPr>
          <w:t>2.1.2.  Section 19(a), Identity.</w:t>
        </w:r>
        <w:r w:rsidR="00812275">
          <w:rPr>
            <w:noProof/>
            <w:webHidden/>
          </w:rPr>
          <w:tab/>
        </w:r>
        <w:r w:rsidR="00812275">
          <w:rPr>
            <w:noProof/>
            <w:webHidden/>
          </w:rPr>
          <w:fldChar w:fldCharType="begin"/>
        </w:r>
        <w:r w:rsidR="00812275">
          <w:rPr>
            <w:noProof/>
            <w:webHidden/>
          </w:rPr>
          <w:instrText xml:space="preserve"> PAGEREF _Toc400544753 \h </w:instrText>
        </w:r>
        <w:r w:rsidR="00812275">
          <w:rPr>
            <w:noProof/>
            <w:webHidden/>
          </w:rPr>
        </w:r>
        <w:r w:rsidR="00812275">
          <w:rPr>
            <w:noProof/>
            <w:webHidden/>
          </w:rPr>
          <w:fldChar w:fldCharType="separate"/>
        </w:r>
        <w:r w:rsidR="00812275">
          <w:rPr>
            <w:noProof/>
            <w:webHidden/>
          </w:rPr>
          <w:t>230</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54" w:history="1">
        <w:r w:rsidR="00812275" w:rsidRPr="00911B1C">
          <w:rPr>
            <w:rStyle w:val="Hyperlink"/>
            <w:noProof/>
          </w:rPr>
          <w:t>2.1.3.  Definition of Net Weight.</w:t>
        </w:r>
        <w:r w:rsidR="00812275">
          <w:rPr>
            <w:noProof/>
            <w:webHidden/>
          </w:rPr>
          <w:tab/>
        </w:r>
        <w:r w:rsidR="00812275">
          <w:rPr>
            <w:noProof/>
            <w:webHidden/>
          </w:rPr>
          <w:fldChar w:fldCharType="begin"/>
        </w:r>
        <w:r w:rsidR="00812275">
          <w:rPr>
            <w:noProof/>
            <w:webHidden/>
          </w:rPr>
          <w:instrText xml:space="preserve"> PAGEREF _Toc400544754 \h </w:instrText>
        </w:r>
        <w:r w:rsidR="00812275">
          <w:rPr>
            <w:noProof/>
            <w:webHidden/>
          </w:rPr>
        </w:r>
        <w:r w:rsidR="00812275">
          <w:rPr>
            <w:noProof/>
            <w:webHidden/>
          </w:rPr>
          <w:fldChar w:fldCharType="separate"/>
        </w:r>
        <w:r w:rsidR="00812275">
          <w:rPr>
            <w:noProof/>
            <w:webHidden/>
          </w:rPr>
          <w:t>230</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55" w:history="1">
        <w:r w:rsidR="00812275" w:rsidRPr="00911B1C">
          <w:rPr>
            <w:rStyle w:val="Hyperlink"/>
            <w:noProof/>
          </w:rPr>
          <w:t>2.1.4.  Offenses and Penalties, Sale of an Incorrect Device.</w:t>
        </w:r>
        <w:r w:rsidR="00812275">
          <w:rPr>
            <w:noProof/>
            <w:webHidden/>
          </w:rPr>
          <w:tab/>
        </w:r>
        <w:r w:rsidR="00812275">
          <w:rPr>
            <w:noProof/>
            <w:webHidden/>
          </w:rPr>
          <w:fldChar w:fldCharType="begin"/>
        </w:r>
        <w:r w:rsidR="00812275">
          <w:rPr>
            <w:noProof/>
            <w:webHidden/>
          </w:rPr>
          <w:instrText xml:space="preserve"> PAGEREF _Toc400544755 \h </w:instrText>
        </w:r>
        <w:r w:rsidR="00812275">
          <w:rPr>
            <w:noProof/>
            <w:webHidden/>
          </w:rPr>
        </w:r>
        <w:r w:rsidR="00812275">
          <w:rPr>
            <w:noProof/>
            <w:webHidden/>
          </w:rPr>
          <w:fldChar w:fldCharType="separate"/>
        </w:r>
        <w:r w:rsidR="00812275">
          <w:rPr>
            <w:noProof/>
            <w:webHidden/>
          </w:rPr>
          <w:t>230</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56" w:history="1">
        <w:r w:rsidR="00812275" w:rsidRPr="00911B1C">
          <w:rPr>
            <w:rStyle w:val="Hyperlink"/>
            <w:noProof/>
          </w:rPr>
          <w:t>2.1.5.  Weight:  Primary Mill Paper.</w:t>
        </w:r>
        <w:r w:rsidR="00812275">
          <w:rPr>
            <w:noProof/>
            <w:webHidden/>
          </w:rPr>
          <w:tab/>
        </w:r>
        <w:r w:rsidR="00812275">
          <w:rPr>
            <w:noProof/>
            <w:webHidden/>
          </w:rPr>
          <w:fldChar w:fldCharType="begin"/>
        </w:r>
        <w:r w:rsidR="00812275">
          <w:rPr>
            <w:noProof/>
            <w:webHidden/>
          </w:rPr>
          <w:instrText xml:space="preserve"> PAGEREF _Toc400544756 \h </w:instrText>
        </w:r>
        <w:r w:rsidR="00812275">
          <w:rPr>
            <w:noProof/>
            <w:webHidden/>
          </w:rPr>
        </w:r>
        <w:r w:rsidR="00812275">
          <w:rPr>
            <w:noProof/>
            <w:webHidden/>
          </w:rPr>
          <w:fldChar w:fldCharType="separate"/>
        </w:r>
        <w:r w:rsidR="00812275">
          <w:rPr>
            <w:noProof/>
            <w:webHidden/>
          </w:rPr>
          <w:t>231</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57" w:history="1">
        <w:r w:rsidR="00812275" w:rsidRPr="00911B1C">
          <w:rPr>
            <w:rStyle w:val="Hyperlink"/>
            <w:noProof/>
          </w:rPr>
          <w:t>2.2.1.  Gift Packages.</w:t>
        </w:r>
        <w:r w:rsidR="00812275">
          <w:rPr>
            <w:noProof/>
            <w:webHidden/>
          </w:rPr>
          <w:tab/>
        </w:r>
        <w:r w:rsidR="00812275">
          <w:rPr>
            <w:noProof/>
            <w:webHidden/>
          </w:rPr>
          <w:fldChar w:fldCharType="begin"/>
        </w:r>
        <w:r w:rsidR="00812275">
          <w:rPr>
            <w:noProof/>
            <w:webHidden/>
          </w:rPr>
          <w:instrText xml:space="preserve"> PAGEREF _Toc400544757 \h </w:instrText>
        </w:r>
        <w:r w:rsidR="00812275">
          <w:rPr>
            <w:noProof/>
            <w:webHidden/>
          </w:rPr>
        </w:r>
        <w:r w:rsidR="00812275">
          <w:rPr>
            <w:noProof/>
            <w:webHidden/>
          </w:rPr>
          <w:fldChar w:fldCharType="separate"/>
        </w:r>
        <w:r w:rsidR="00812275">
          <w:rPr>
            <w:noProof/>
            <w:webHidden/>
          </w:rPr>
          <w:t>231</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58" w:history="1">
        <w:r w:rsidR="00812275" w:rsidRPr="00911B1C">
          <w:rPr>
            <w:rStyle w:val="Hyperlink"/>
            <w:noProof/>
          </w:rPr>
          <w:t>2.2.2.  Sand.</w:t>
        </w:r>
        <w:r w:rsidR="00812275">
          <w:rPr>
            <w:noProof/>
            <w:webHidden/>
          </w:rPr>
          <w:tab/>
        </w:r>
        <w:r w:rsidR="00812275">
          <w:rPr>
            <w:noProof/>
            <w:webHidden/>
          </w:rPr>
          <w:fldChar w:fldCharType="begin"/>
        </w:r>
        <w:r w:rsidR="00812275">
          <w:rPr>
            <w:noProof/>
            <w:webHidden/>
          </w:rPr>
          <w:instrText xml:space="preserve"> PAGEREF _Toc400544758 \h </w:instrText>
        </w:r>
        <w:r w:rsidR="00812275">
          <w:rPr>
            <w:noProof/>
            <w:webHidden/>
          </w:rPr>
        </w:r>
        <w:r w:rsidR="00812275">
          <w:rPr>
            <w:noProof/>
            <w:webHidden/>
          </w:rPr>
          <w:fldChar w:fldCharType="separate"/>
        </w:r>
        <w:r w:rsidR="00812275">
          <w:rPr>
            <w:noProof/>
            <w:webHidden/>
          </w:rPr>
          <w:t>231</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59" w:history="1">
        <w:r w:rsidR="00812275" w:rsidRPr="00911B1C">
          <w:rPr>
            <w:rStyle w:val="Hyperlink"/>
            <w:noProof/>
          </w:rPr>
          <w:t xml:space="preserve">2.2.3.  Sold by </w:t>
        </w:r>
        <w:r w:rsidR="00812275" w:rsidRPr="00911B1C">
          <w:rPr>
            <w:rStyle w:val="Hyperlink"/>
            <w:noProof/>
            <w:spacing w:val="-10"/>
            <w:vertAlign w:val="superscript"/>
          </w:rPr>
          <w:t>4</w:t>
        </w:r>
        <w:r w:rsidR="00812275" w:rsidRPr="00911B1C">
          <w:rPr>
            <w:rStyle w:val="Hyperlink"/>
            <w:noProof/>
            <w:spacing w:val="-10"/>
          </w:rPr>
          <w:t>/5</w:t>
        </w:r>
        <w:r w:rsidR="00812275" w:rsidRPr="00911B1C">
          <w:rPr>
            <w:rStyle w:val="Hyperlink"/>
            <w:noProof/>
          </w:rPr>
          <w:t> Bushel.</w:t>
        </w:r>
        <w:r w:rsidR="00812275">
          <w:rPr>
            <w:noProof/>
            <w:webHidden/>
          </w:rPr>
          <w:tab/>
        </w:r>
        <w:r w:rsidR="00812275">
          <w:rPr>
            <w:noProof/>
            <w:webHidden/>
          </w:rPr>
          <w:fldChar w:fldCharType="begin"/>
        </w:r>
        <w:r w:rsidR="00812275">
          <w:rPr>
            <w:noProof/>
            <w:webHidden/>
          </w:rPr>
          <w:instrText xml:space="preserve"> PAGEREF _Toc400544759 \h </w:instrText>
        </w:r>
        <w:r w:rsidR="00812275">
          <w:rPr>
            <w:noProof/>
            <w:webHidden/>
          </w:rPr>
        </w:r>
        <w:r w:rsidR="00812275">
          <w:rPr>
            <w:noProof/>
            <w:webHidden/>
          </w:rPr>
          <w:fldChar w:fldCharType="separate"/>
        </w:r>
        <w:r w:rsidR="00812275">
          <w:rPr>
            <w:noProof/>
            <w:webHidden/>
          </w:rPr>
          <w:t>232</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0" w:history="1">
        <w:r w:rsidR="00812275" w:rsidRPr="00911B1C">
          <w:rPr>
            <w:rStyle w:val="Hyperlink"/>
            <w:noProof/>
          </w:rPr>
          <w:t>2.2.5.  Lot, Shipment, or Delivery.</w:t>
        </w:r>
        <w:r w:rsidR="00812275">
          <w:rPr>
            <w:noProof/>
            <w:webHidden/>
          </w:rPr>
          <w:tab/>
        </w:r>
        <w:r w:rsidR="00812275">
          <w:rPr>
            <w:noProof/>
            <w:webHidden/>
          </w:rPr>
          <w:fldChar w:fldCharType="begin"/>
        </w:r>
        <w:r w:rsidR="00812275">
          <w:rPr>
            <w:noProof/>
            <w:webHidden/>
          </w:rPr>
          <w:instrText xml:space="preserve"> PAGEREF _Toc400544760 \h </w:instrText>
        </w:r>
        <w:r w:rsidR="00812275">
          <w:rPr>
            <w:noProof/>
            <w:webHidden/>
          </w:rPr>
        </w:r>
        <w:r w:rsidR="00812275">
          <w:rPr>
            <w:noProof/>
            <w:webHidden/>
          </w:rPr>
          <w:fldChar w:fldCharType="separate"/>
        </w:r>
        <w:r w:rsidR="00812275">
          <w:rPr>
            <w:noProof/>
            <w:webHidden/>
          </w:rPr>
          <w:t>232</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1" w:history="1">
        <w:r w:rsidR="00812275" w:rsidRPr="00911B1C">
          <w:rPr>
            <w:rStyle w:val="Hyperlink"/>
            <w:noProof/>
          </w:rPr>
          <w:t>2.2.6.  Aerosols and Similar Pressurized Containers.</w:t>
        </w:r>
        <w:r w:rsidR="00812275">
          <w:rPr>
            <w:noProof/>
            <w:webHidden/>
          </w:rPr>
          <w:tab/>
        </w:r>
        <w:r w:rsidR="00812275">
          <w:rPr>
            <w:noProof/>
            <w:webHidden/>
          </w:rPr>
          <w:fldChar w:fldCharType="begin"/>
        </w:r>
        <w:r w:rsidR="00812275">
          <w:rPr>
            <w:noProof/>
            <w:webHidden/>
          </w:rPr>
          <w:instrText xml:space="preserve"> PAGEREF _Toc400544761 \h </w:instrText>
        </w:r>
        <w:r w:rsidR="00812275">
          <w:rPr>
            <w:noProof/>
            <w:webHidden/>
          </w:rPr>
        </w:r>
        <w:r w:rsidR="00812275">
          <w:rPr>
            <w:noProof/>
            <w:webHidden/>
          </w:rPr>
          <w:fldChar w:fldCharType="separate"/>
        </w:r>
        <w:r w:rsidR="00812275">
          <w:rPr>
            <w:noProof/>
            <w:webHidden/>
          </w:rPr>
          <w:t>233</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2" w:history="1">
        <w:r w:rsidR="00812275" w:rsidRPr="00911B1C">
          <w:rPr>
            <w:rStyle w:val="Hyperlink"/>
            <w:noProof/>
          </w:rPr>
          <w:t>2.2.7.  Aerosol Packaged Products.</w:t>
        </w:r>
        <w:r w:rsidR="00812275">
          <w:rPr>
            <w:noProof/>
            <w:webHidden/>
          </w:rPr>
          <w:tab/>
        </w:r>
        <w:r w:rsidR="00812275">
          <w:rPr>
            <w:noProof/>
            <w:webHidden/>
          </w:rPr>
          <w:fldChar w:fldCharType="begin"/>
        </w:r>
        <w:r w:rsidR="00812275">
          <w:rPr>
            <w:noProof/>
            <w:webHidden/>
          </w:rPr>
          <w:instrText xml:space="preserve"> PAGEREF _Toc400544762 \h </w:instrText>
        </w:r>
        <w:r w:rsidR="00812275">
          <w:rPr>
            <w:noProof/>
            <w:webHidden/>
          </w:rPr>
        </w:r>
        <w:r w:rsidR="00812275">
          <w:rPr>
            <w:noProof/>
            <w:webHidden/>
          </w:rPr>
          <w:fldChar w:fldCharType="separate"/>
        </w:r>
        <w:r w:rsidR="00812275">
          <w:rPr>
            <w:noProof/>
            <w:webHidden/>
          </w:rPr>
          <w:t>234</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3" w:history="1">
        <w:r w:rsidR="00812275" w:rsidRPr="00911B1C">
          <w:rPr>
            <w:rStyle w:val="Hyperlink"/>
            <w:noProof/>
          </w:rPr>
          <w:t>2.2.8.  Variety and Combination Packages.</w:t>
        </w:r>
        <w:r w:rsidR="00812275">
          <w:rPr>
            <w:noProof/>
            <w:webHidden/>
          </w:rPr>
          <w:tab/>
        </w:r>
        <w:r w:rsidR="00812275">
          <w:rPr>
            <w:noProof/>
            <w:webHidden/>
          </w:rPr>
          <w:fldChar w:fldCharType="begin"/>
        </w:r>
        <w:r w:rsidR="00812275">
          <w:rPr>
            <w:noProof/>
            <w:webHidden/>
          </w:rPr>
          <w:instrText xml:space="preserve"> PAGEREF _Toc400544763 \h </w:instrText>
        </w:r>
        <w:r w:rsidR="00812275">
          <w:rPr>
            <w:noProof/>
            <w:webHidden/>
          </w:rPr>
        </w:r>
        <w:r w:rsidR="00812275">
          <w:rPr>
            <w:noProof/>
            <w:webHidden/>
          </w:rPr>
          <w:fldChar w:fldCharType="separate"/>
        </w:r>
        <w:r w:rsidR="00812275">
          <w:rPr>
            <w:noProof/>
            <w:webHidden/>
          </w:rPr>
          <w:t>235</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4" w:history="1">
        <w:r w:rsidR="00812275" w:rsidRPr="00911B1C">
          <w:rPr>
            <w:rStyle w:val="Hyperlink"/>
            <w:noProof/>
            <w:lang w:val="fr-FR"/>
          </w:rPr>
          <w:t xml:space="preserve">2.2.9.  Textile </w:t>
        </w:r>
        <w:r w:rsidR="00812275" w:rsidRPr="00911B1C">
          <w:rPr>
            <w:rStyle w:val="Hyperlink"/>
            <w:noProof/>
          </w:rPr>
          <w:t>Products.</w:t>
        </w:r>
        <w:r w:rsidR="00812275">
          <w:rPr>
            <w:noProof/>
            <w:webHidden/>
          </w:rPr>
          <w:tab/>
        </w:r>
        <w:r w:rsidR="00812275">
          <w:rPr>
            <w:noProof/>
            <w:webHidden/>
          </w:rPr>
          <w:fldChar w:fldCharType="begin"/>
        </w:r>
        <w:r w:rsidR="00812275">
          <w:rPr>
            <w:noProof/>
            <w:webHidden/>
          </w:rPr>
          <w:instrText xml:space="preserve"> PAGEREF _Toc400544764 \h </w:instrText>
        </w:r>
        <w:r w:rsidR="00812275">
          <w:rPr>
            <w:noProof/>
            <w:webHidden/>
          </w:rPr>
        </w:r>
        <w:r w:rsidR="00812275">
          <w:rPr>
            <w:noProof/>
            <w:webHidden/>
          </w:rPr>
          <w:fldChar w:fldCharType="separate"/>
        </w:r>
        <w:r w:rsidR="00812275">
          <w:rPr>
            <w:noProof/>
            <w:webHidden/>
          </w:rPr>
          <w:t>236</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5" w:history="1">
        <w:r w:rsidR="00812275" w:rsidRPr="00911B1C">
          <w:rPr>
            <w:rStyle w:val="Hyperlink"/>
            <w:noProof/>
          </w:rPr>
          <w:t>2.2.10.  Yarn.</w:t>
        </w:r>
        <w:r w:rsidR="00812275">
          <w:rPr>
            <w:noProof/>
            <w:webHidden/>
          </w:rPr>
          <w:tab/>
        </w:r>
        <w:r w:rsidR="00812275">
          <w:rPr>
            <w:noProof/>
            <w:webHidden/>
          </w:rPr>
          <w:fldChar w:fldCharType="begin"/>
        </w:r>
        <w:r w:rsidR="00812275">
          <w:rPr>
            <w:noProof/>
            <w:webHidden/>
          </w:rPr>
          <w:instrText xml:space="preserve"> PAGEREF _Toc400544765 \h </w:instrText>
        </w:r>
        <w:r w:rsidR="00812275">
          <w:rPr>
            <w:noProof/>
            <w:webHidden/>
          </w:rPr>
        </w:r>
        <w:r w:rsidR="00812275">
          <w:rPr>
            <w:noProof/>
            <w:webHidden/>
          </w:rPr>
          <w:fldChar w:fldCharType="separate"/>
        </w:r>
        <w:r w:rsidR="00812275">
          <w:rPr>
            <w:noProof/>
            <w:webHidden/>
          </w:rPr>
          <w:t>237</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6" w:history="1">
        <w:r w:rsidR="00812275" w:rsidRPr="00911B1C">
          <w:rPr>
            <w:rStyle w:val="Hyperlink"/>
            <w:noProof/>
          </w:rPr>
          <w:t>2.2.11.  Tint Base Paint.</w:t>
        </w:r>
        <w:r w:rsidR="00812275">
          <w:rPr>
            <w:noProof/>
            <w:webHidden/>
          </w:rPr>
          <w:tab/>
        </w:r>
        <w:r w:rsidR="00812275">
          <w:rPr>
            <w:noProof/>
            <w:webHidden/>
          </w:rPr>
          <w:fldChar w:fldCharType="begin"/>
        </w:r>
        <w:r w:rsidR="00812275">
          <w:rPr>
            <w:noProof/>
            <w:webHidden/>
          </w:rPr>
          <w:instrText xml:space="preserve"> PAGEREF _Toc400544766 \h </w:instrText>
        </w:r>
        <w:r w:rsidR="00812275">
          <w:rPr>
            <w:noProof/>
            <w:webHidden/>
          </w:rPr>
        </w:r>
        <w:r w:rsidR="00812275">
          <w:rPr>
            <w:noProof/>
            <w:webHidden/>
          </w:rPr>
          <w:fldChar w:fldCharType="separate"/>
        </w:r>
        <w:r w:rsidR="00812275">
          <w:rPr>
            <w:noProof/>
            <w:webHidden/>
          </w:rPr>
          <w:t>238</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7" w:history="1">
        <w:r w:rsidR="00812275" w:rsidRPr="00911B1C">
          <w:rPr>
            <w:rStyle w:val="Hyperlink"/>
            <w:noProof/>
          </w:rPr>
          <w:t>2.2.12.  Reference Temperature for Refrigerated Products:  When a Product is Required to be Maintained under Refrigeration.</w:t>
        </w:r>
        <w:r w:rsidR="00812275">
          <w:rPr>
            <w:noProof/>
            <w:webHidden/>
          </w:rPr>
          <w:tab/>
        </w:r>
        <w:r w:rsidR="00812275">
          <w:rPr>
            <w:noProof/>
            <w:webHidden/>
          </w:rPr>
          <w:fldChar w:fldCharType="begin"/>
        </w:r>
        <w:r w:rsidR="00812275">
          <w:rPr>
            <w:noProof/>
            <w:webHidden/>
          </w:rPr>
          <w:instrText xml:space="preserve"> PAGEREF _Toc400544767 \h </w:instrText>
        </w:r>
        <w:r w:rsidR="00812275">
          <w:rPr>
            <w:noProof/>
            <w:webHidden/>
          </w:rPr>
        </w:r>
        <w:r w:rsidR="00812275">
          <w:rPr>
            <w:noProof/>
            <w:webHidden/>
          </w:rPr>
          <w:fldChar w:fldCharType="separate"/>
        </w:r>
        <w:r w:rsidR="00812275">
          <w:rPr>
            <w:noProof/>
            <w:webHidden/>
          </w:rPr>
          <w:t>238</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8" w:history="1">
        <w:r w:rsidR="00812275" w:rsidRPr="00911B1C">
          <w:rPr>
            <w:rStyle w:val="Hyperlink"/>
            <w:noProof/>
          </w:rPr>
          <w:t xml:space="preserve">2.2.13.  Declaration of Identity: Consumer Package (UPLR) and 1.5.1. in Combination with Other Foods </w:t>
        </w:r>
        <w:r w:rsidR="00812275">
          <w:rPr>
            <w:rStyle w:val="Hyperlink"/>
            <w:noProof/>
          </w:rPr>
          <w:br/>
        </w:r>
        <w:r w:rsidR="00812275" w:rsidRPr="00911B1C">
          <w:rPr>
            <w:rStyle w:val="Hyperlink"/>
            <w:noProof/>
          </w:rPr>
          <w:t>(UMSCR).</w:t>
        </w:r>
        <w:r w:rsidR="00812275">
          <w:rPr>
            <w:noProof/>
            <w:webHidden/>
          </w:rPr>
          <w:tab/>
        </w:r>
        <w:r w:rsidR="00812275">
          <w:rPr>
            <w:noProof/>
            <w:webHidden/>
          </w:rPr>
          <w:fldChar w:fldCharType="begin"/>
        </w:r>
        <w:r w:rsidR="00812275">
          <w:rPr>
            <w:noProof/>
            <w:webHidden/>
          </w:rPr>
          <w:instrText xml:space="preserve"> PAGEREF _Toc400544768 \h </w:instrText>
        </w:r>
        <w:r w:rsidR="00812275">
          <w:rPr>
            <w:noProof/>
            <w:webHidden/>
          </w:rPr>
        </w:r>
        <w:r w:rsidR="00812275">
          <w:rPr>
            <w:noProof/>
            <w:webHidden/>
          </w:rPr>
          <w:fldChar w:fldCharType="separate"/>
        </w:r>
        <w:r w:rsidR="00812275">
          <w:rPr>
            <w:noProof/>
            <w:webHidden/>
          </w:rPr>
          <w:t>238</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69" w:history="1">
        <w:r w:rsidR="00812275" w:rsidRPr="00911B1C">
          <w:rPr>
            <w:rStyle w:val="Hyperlink"/>
            <w:noProof/>
          </w:rPr>
          <w:t>2.2.14.</w:t>
        </w:r>
        <w:r w:rsidR="00812275">
          <w:rPr>
            <w:rFonts w:asciiTheme="minorHAnsi" w:eastAsiaTheme="minorEastAsia" w:hAnsiTheme="minorHAnsi" w:cstheme="minorBidi"/>
            <w:noProof/>
            <w:sz w:val="22"/>
            <w:szCs w:val="22"/>
          </w:rPr>
          <w:tab/>
        </w:r>
        <w:r w:rsidR="00812275" w:rsidRPr="00911B1C">
          <w:rPr>
            <w:rStyle w:val="Hyperlink"/>
            <w:noProof/>
          </w:rPr>
          <w:t>Typewriter and Computer Printer Ribbons and Tapes.</w:t>
        </w:r>
        <w:r w:rsidR="00812275">
          <w:rPr>
            <w:noProof/>
            <w:webHidden/>
          </w:rPr>
          <w:tab/>
        </w:r>
        <w:r w:rsidR="00812275">
          <w:rPr>
            <w:noProof/>
            <w:webHidden/>
          </w:rPr>
          <w:fldChar w:fldCharType="begin"/>
        </w:r>
        <w:r w:rsidR="00812275">
          <w:rPr>
            <w:noProof/>
            <w:webHidden/>
          </w:rPr>
          <w:instrText xml:space="preserve"> PAGEREF _Toc400544769 \h </w:instrText>
        </w:r>
        <w:r w:rsidR="00812275">
          <w:rPr>
            <w:noProof/>
            <w:webHidden/>
          </w:rPr>
        </w:r>
        <w:r w:rsidR="00812275">
          <w:rPr>
            <w:noProof/>
            <w:webHidden/>
          </w:rPr>
          <w:fldChar w:fldCharType="separate"/>
        </w:r>
        <w:r w:rsidR="00812275">
          <w:rPr>
            <w:noProof/>
            <w:webHidden/>
          </w:rPr>
          <w:t>239</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0" w:history="1">
        <w:r w:rsidR="00812275" w:rsidRPr="00911B1C">
          <w:rPr>
            <w:rStyle w:val="Hyperlink"/>
            <w:noProof/>
          </w:rPr>
          <w:t>2.3.1.  Instant Concentrated Products.</w:t>
        </w:r>
        <w:r w:rsidR="00812275">
          <w:rPr>
            <w:noProof/>
            <w:webHidden/>
          </w:rPr>
          <w:tab/>
        </w:r>
        <w:r w:rsidR="00812275">
          <w:rPr>
            <w:noProof/>
            <w:webHidden/>
          </w:rPr>
          <w:fldChar w:fldCharType="begin"/>
        </w:r>
        <w:r w:rsidR="00812275">
          <w:rPr>
            <w:noProof/>
            <w:webHidden/>
          </w:rPr>
          <w:instrText xml:space="preserve"> PAGEREF _Toc400544770 \h </w:instrText>
        </w:r>
        <w:r w:rsidR="00812275">
          <w:rPr>
            <w:noProof/>
            <w:webHidden/>
          </w:rPr>
        </w:r>
        <w:r w:rsidR="00812275">
          <w:rPr>
            <w:noProof/>
            <w:webHidden/>
          </w:rPr>
          <w:fldChar w:fldCharType="separate"/>
        </w:r>
        <w:r w:rsidR="00812275">
          <w:rPr>
            <w:noProof/>
            <w:webHidden/>
          </w:rPr>
          <w:t>240</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1" w:history="1">
        <w:r w:rsidR="00812275" w:rsidRPr="00911B1C">
          <w:rPr>
            <w:rStyle w:val="Hyperlink"/>
            <w:noProof/>
          </w:rPr>
          <w:t>2.3.2.  Fresh Fruits and Vegetables.</w:t>
        </w:r>
        <w:r w:rsidR="00812275">
          <w:rPr>
            <w:noProof/>
            <w:webHidden/>
          </w:rPr>
          <w:tab/>
        </w:r>
        <w:r w:rsidR="00812275">
          <w:rPr>
            <w:noProof/>
            <w:webHidden/>
          </w:rPr>
          <w:fldChar w:fldCharType="begin"/>
        </w:r>
        <w:r w:rsidR="00812275">
          <w:rPr>
            <w:noProof/>
            <w:webHidden/>
          </w:rPr>
          <w:instrText xml:space="preserve"> PAGEREF _Toc400544771 \h </w:instrText>
        </w:r>
        <w:r w:rsidR="00812275">
          <w:rPr>
            <w:noProof/>
            <w:webHidden/>
          </w:rPr>
        </w:r>
        <w:r w:rsidR="00812275">
          <w:rPr>
            <w:noProof/>
            <w:webHidden/>
          </w:rPr>
          <w:fldChar w:fldCharType="separate"/>
        </w:r>
        <w:r w:rsidR="00812275">
          <w:rPr>
            <w:noProof/>
            <w:webHidden/>
          </w:rPr>
          <w:t>240</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2" w:history="1">
        <w:r w:rsidR="00812275" w:rsidRPr="00911B1C">
          <w:rPr>
            <w:rStyle w:val="Hyperlink"/>
            <w:noProof/>
          </w:rPr>
          <w:t>2.3.3.  Cardboard Cartons.</w:t>
        </w:r>
        <w:r w:rsidR="00812275">
          <w:rPr>
            <w:noProof/>
            <w:webHidden/>
          </w:rPr>
          <w:tab/>
        </w:r>
        <w:r w:rsidR="00812275">
          <w:rPr>
            <w:noProof/>
            <w:webHidden/>
          </w:rPr>
          <w:fldChar w:fldCharType="begin"/>
        </w:r>
        <w:r w:rsidR="00812275">
          <w:rPr>
            <w:noProof/>
            <w:webHidden/>
          </w:rPr>
          <w:instrText xml:space="preserve"> PAGEREF _Toc400544772 \h </w:instrText>
        </w:r>
        <w:r w:rsidR="00812275">
          <w:rPr>
            <w:noProof/>
            <w:webHidden/>
          </w:rPr>
        </w:r>
        <w:r w:rsidR="00812275">
          <w:rPr>
            <w:noProof/>
            <w:webHidden/>
          </w:rPr>
          <w:fldChar w:fldCharType="separate"/>
        </w:r>
        <w:r w:rsidR="00812275">
          <w:rPr>
            <w:noProof/>
            <w:webHidden/>
          </w:rPr>
          <w:t>242</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3" w:history="1">
        <w:r w:rsidR="00812275" w:rsidRPr="00911B1C">
          <w:rPr>
            <w:rStyle w:val="Hyperlink"/>
            <w:noProof/>
          </w:rPr>
          <w:t>2.3.4.  Catalyst Beads.</w:t>
        </w:r>
        <w:r w:rsidR="00812275">
          <w:rPr>
            <w:noProof/>
            <w:webHidden/>
          </w:rPr>
          <w:tab/>
        </w:r>
        <w:r w:rsidR="00812275">
          <w:rPr>
            <w:noProof/>
            <w:webHidden/>
          </w:rPr>
          <w:fldChar w:fldCharType="begin"/>
        </w:r>
        <w:r w:rsidR="00812275">
          <w:rPr>
            <w:noProof/>
            <w:webHidden/>
          </w:rPr>
          <w:instrText xml:space="preserve"> PAGEREF _Toc400544773 \h </w:instrText>
        </w:r>
        <w:r w:rsidR="00812275">
          <w:rPr>
            <w:noProof/>
            <w:webHidden/>
          </w:rPr>
        </w:r>
        <w:r w:rsidR="00812275">
          <w:rPr>
            <w:noProof/>
            <w:webHidden/>
          </w:rPr>
          <w:fldChar w:fldCharType="separate"/>
        </w:r>
        <w:r w:rsidR="00812275">
          <w:rPr>
            <w:noProof/>
            <w:webHidden/>
          </w:rPr>
          <w:t>243</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4" w:history="1">
        <w:r w:rsidR="00812275" w:rsidRPr="00911B1C">
          <w:rPr>
            <w:rStyle w:val="Hyperlink"/>
            <w:noProof/>
          </w:rPr>
          <w:t>2.3.5.  Incense.</w:t>
        </w:r>
        <w:r w:rsidR="00812275">
          <w:rPr>
            <w:noProof/>
            <w:webHidden/>
          </w:rPr>
          <w:tab/>
        </w:r>
        <w:r w:rsidR="00812275">
          <w:rPr>
            <w:noProof/>
            <w:webHidden/>
          </w:rPr>
          <w:fldChar w:fldCharType="begin"/>
        </w:r>
        <w:r w:rsidR="00812275">
          <w:rPr>
            <w:noProof/>
            <w:webHidden/>
          </w:rPr>
          <w:instrText xml:space="preserve"> PAGEREF _Toc400544774 \h </w:instrText>
        </w:r>
        <w:r w:rsidR="00812275">
          <w:rPr>
            <w:noProof/>
            <w:webHidden/>
          </w:rPr>
        </w:r>
        <w:r w:rsidR="00812275">
          <w:rPr>
            <w:noProof/>
            <w:webHidden/>
          </w:rPr>
          <w:fldChar w:fldCharType="separate"/>
        </w:r>
        <w:r w:rsidR="00812275">
          <w:rPr>
            <w:noProof/>
            <w:webHidden/>
          </w:rPr>
          <w:t>243</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5" w:history="1">
        <w:r w:rsidR="00812275" w:rsidRPr="00911B1C">
          <w:rPr>
            <w:rStyle w:val="Hyperlink"/>
            <w:noProof/>
          </w:rPr>
          <w:t>2.3.6.  Sea Shells.</w:t>
        </w:r>
        <w:r w:rsidR="00812275">
          <w:rPr>
            <w:noProof/>
            <w:webHidden/>
          </w:rPr>
          <w:tab/>
        </w:r>
        <w:r w:rsidR="00812275">
          <w:rPr>
            <w:noProof/>
            <w:webHidden/>
          </w:rPr>
          <w:fldChar w:fldCharType="begin"/>
        </w:r>
        <w:r w:rsidR="00812275">
          <w:rPr>
            <w:noProof/>
            <w:webHidden/>
          </w:rPr>
          <w:instrText xml:space="preserve"> PAGEREF _Toc400544775 \h </w:instrText>
        </w:r>
        <w:r w:rsidR="00812275">
          <w:rPr>
            <w:noProof/>
            <w:webHidden/>
          </w:rPr>
        </w:r>
        <w:r w:rsidR="00812275">
          <w:rPr>
            <w:noProof/>
            <w:webHidden/>
          </w:rPr>
          <w:fldChar w:fldCharType="separate"/>
        </w:r>
        <w:r w:rsidR="00812275">
          <w:rPr>
            <w:noProof/>
            <w:webHidden/>
          </w:rPr>
          <w:t>243</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6" w:history="1">
        <w:r w:rsidR="00812275" w:rsidRPr="00911B1C">
          <w:rPr>
            <w:rStyle w:val="Hyperlink"/>
            <w:noProof/>
          </w:rPr>
          <w:t>2.3.7.  Tire Tread Rubber Products.</w:t>
        </w:r>
        <w:r w:rsidR="00812275">
          <w:rPr>
            <w:noProof/>
            <w:webHidden/>
          </w:rPr>
          <w:tab/>
        </w:r>
        <w:r w:rsidR="00812275">
          <w:rPr>
            <w:noProof/>
            <w:webHidden/>
          </w:rPr>
          <w:fldChar w:fldCharType="begin"/>
        </w:r>
        <w:r w:rsidR="00812275">
          <w:rPr>
            <w:noProof/>
            <w:webHidden/>
          </w:rPr>
          <w:instrText xml:space="preserve"> PAGEREF _Toc400544776 \h </w:instrText>
        </w:r>
        <w:r w:rsidR="00812275">
          <w:rPr>
            <w:noProof/>
            <w:webHidden/>
          </w:rPr>
        </w:r>
        <w:r w:rsidR="00812275">
          <w:rPr>
            <w:noProof/>
            <w:webHidden/>
          </w:rPr>
          <w:fldChar w:fldCharType="separate"/>
        </w:r>
        <w:r w:rsidR="00812275">
          <w:rPr>
            <w:noProof/>
            <w:webHidden/>
          </w:rPr>
          <w:t>243</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7" w:history="1">
        <w:r w:rsidR="00812275" w:rsidRPr="00911B1C">
          <w:rPr>
            <w:rStyle w:val="Hyperlink"/>
            <w:noProof/>
            <w:lang w:val="fr-FR"/>
          </w:rPr>
          <w:t xml:space="preserve">2.3.8.  </w:t>
        </w:r>
        <w:r w:rsidR="00812275" w:rsidRPr="00911B1C">
          <w:rPr>
            <w:rStyle w:val="Hyperlink"/>
            <w:noProof/>
          </w:rPr>
          <w:t>Wiper</w:t>
        </w:r>
        <w:r w:rsidR="00812275" w:rsidRPr="00911B1C">
          <w:rPr>
            <w:rStyle w:val="Hyperlink"/>
            <w:noProof/>
            <w:lang w:val="fr-FR"/>
          </w:rPr>
          <w:t xml:space="preserve"> </w:t>
        </w:r>
        <w:r w:rsidR="00812275" w:rsidRPr="00911B1C">
          <w:rPr>
            <w:rStyle w:val="Hyperlink"/>
            <w:noProof/>
          </w:rPr>
          <w:t>Blades.</w:t>
        </w:r>
        <w:r w:rsidR="00812275">
          <w:rPr>
            <w:noProof/>
            <w:webHidden/>
          </w:rPr>
          <w:tab/>
        </w:r>
        <w:r w:rsidR="00812275">
          <w:rPr>
            <w:noProof/>
            <w:webHidden/>
          </w:rPr>
          <w:fldChar w:fldCharType="begin"/>
        </w:r>
        <w:r w:rsidR="00812275">
          <w:rPr>
            <w:noProof/>
            <w:webHidden/>
          </w:rPr>
          <w:instrText xml:space="preserve"> PAGEREF _Toc400544777 \h </w:instrText>
        </w:r>
        <w:r w:rsidR="00812275">
          <w:rPr>
            <w:noProof/>
            <w:webHidden/>
          </w:rPr>
        </w:r>
        <w:r w:rsidR="00812275">
          <w:rPr>
            <w:noProof/>
            <w:webHidden/>
          </w:rPr>
          <w:fldChar w:fldCharType="separate"/>
        </w:r>
        <w:r w:rsidR="00812275">
          <w:rPr>
            <w:noProof/>
            <w:webHidden/>
          </w:rPr>
          <w:t>244</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8" w:history="1">
        <w:r w:rsidR="00812275" w:rsidRPr="00911B1C">
          <w:rPr>
            <w:rStyle w:val="Hyperlink"/>
            <w:noProof/>
          </w:rPr>
          <w:t>2.3.9.  Fireplace Logs.</w:t>
        </w:r>
        <w:r w:rsidR="00812275">
          <w:rPr>
            <w:noProof/>
            <w:webHidden/>
          </w:rPr>
          <w:tab/>
        </w:r>
        <w:r w:rsidR="00812275">
          <w:rPr>
            <w:noProof/>
            <w:webHidden/>
          </w:rPr>
          <w:fldChar w:fldCharType="begin"/>
        </w:r>
        <w:r w:rsidR="00812275">
          <w:rPr>
            <w:noProof/>
            <w:webHidden/>
          </w:rPr>
          <w:instrText xml:space="preserve"> PAGEREF _Toc400544778 \h </w:instrText>
        </w:r>
        <w:r w:rsidR="00812275">
          <w:rPr>
            <w:noProof/>
            <w:webHidden/>
          </w:rPr>
        </w:r>
        <w:r w:rsidR="00812275">
          <w:rPr>
            <w:noProof/>
            <w:webHidden/>
          </w:rPr>
          <w:fldChar w:fldCharType="separate"/>
        </w:r>
        <w:r w:rsidR="00812275">
          <w:rPr>
            <w:noProof/>
            <w:webHidden/>
          </w:rPr>
          <w:t>244</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79" w:history="1">
        <w:r w:rsidR="00812275" w:rsidRPr="00911B1C">
          <w:rPr>
            <w:rStyle w:val="Hyperlink"/>
            <w:noProof/>
          </w:rPr>
          <w:t>2.3.11.  Packaged Foods or Cosmetics Sold from Vending Machines.</w:t>
        </w:r>
        <w:r w:rsidR="00812275">
          <w:rPr>
            <w:noProof/>
            <w:webHidden/>
          </w:rPr>
          <w:tab/>
        </w:r>
        <w:r w:rsidR="00812275">
          <w:rPr>
            <w:noProof/>
            <w:webHidden/>
          </w:rPr>
          <w:fldChar w:fldCharType="begin"/>
        </w:r>
        <w:r w:rsidR="00812275">
          <w:rPr>
            <w:noProof/>
            <w:webHidden/>
          </w:rPr>
          <w:instrText xml:space="preserve"> PAGEREF _Toc400544779 \h </w:instrText>
        </w:r>
        <w:r w:rsidR="00812275">
          <w:rPr>
            <w:noProof/>
            <w:webHidden/>
          </w:rPr>
        </w:r>
        <w:r w:rsidR="00812275">
          <w:rPr>
            <w:noProof/>
            <w:webHidden/>
          </w:rPr>
          <w:fldChar w:fldCharType="separate"/>
        </w:r>
        <w:r w:rsidR="00812275">
          <w:rPr>
            <w:noProof/>
            <w:webHidden/>
          </w:rPr>
          <w:t>244</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80" w:history="1">
        <w:r w:rsidR="00812275" w:rsidRPr="00911B1C">
          <w:rPr>
            <w:rStyle w:val="Hyperlink"/>
            <w:noProof/>
          </w:rPr>
          <w:t>2.3.12.  Movie Films, Tapes, Cassettes.</w:t>
        </w:r>
        <w:r w:rsidR="00812275">
          <w:rPr>
            <w:noProof/>
            <w:webHidden/>
          </w:rPr>
          <w:tab/>
        </w:r>
        <w:r w:rsidR="00812275">
          <w:rPr>
            <w:noProof/>
            <w:webHidden/>
          </w:rPr>
          <w:fldChar w:fldCharType="begin"/>
        </w:r>
        <w:r w:rsidR="00812275">
          <w:rPr>
            <w:noProof/>
            <w:webHidden/>
          </w:rPr>
          <w:instrText xml:space="preserve"> PAGEREF _Toc400544780 \h </w:instrText>
        </w:r>
        <w:r w:rsidR="00812275">
          <w:rPr>
            <w:noProof/>
            <w:webHidden/>
          </w:rPr>
        </w:r>
        <w:r w:rsidR="00812275">
          <w:rPr>
            <w:noProof/>
            <w:webHidden/>
          </w:rPr>
          <w:fldChar w:fldCharType="separate"/>
        </w:r>
        <w:r w:rsidR="00812275">
          <w:rPr>
            <w:noProof/>
            <w:webHidden/>
          </w:rPr>
          <w:t>245</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81" w:history="1">
        <w:r w:rsidR="00812275" w:rsidRPr="00911B1C">
          <w:rPr>
            <w:rStyle w:val="Hyperlink"/>
            <w:noProof/>
          </w:rPr>
          <w:t>2.3.13.  Vegetable Oil.</w:t>
        </w:r>
        <w:r w:rsidR="00812275">
          <w:rPr>
            <w:noProof/>
            <w:webHidden/>
          </w:rPr>
          <w:tab/>
        </w:r>
        <w:r w:rsidR="00812275">
          <w:rPr>
            <w:noProof/>
            <w:webHidden/>
          </w:rPr>
          <w:fldChar w:fldCharType="begin"/>
        </w:r>
        <w:r w:rsidR="00812275">
          <w:rPr>
            <w:noProof/>
            <w:webHidden/>
          </w:rPr>
          <w:instrText xml:space="preserve"> PAGEREF _Toc400544781 \h </w:instrText>
        </w:r>
        <w:r w:rsidR="00812275">
          <w:rPr>
            <w:noProof/>
            <w:webHidden/>
          </w:rPr>
        </w:r>
        <w:r w:rsidR="00812275">
          <w:rPr>
            <w:noProof/>
            <w:webHidden/>
          </w:rPr>
          <w:fldChar w:fldCharType="separate"/>
        </w:r>
        <w:r w:rsidR="00812275">
          <w:rPr>
            <w:noProof/>
            <w:webHidden/>
          </w:rPr>
          <w:t>245</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82" w:history="1">
        <w:r w:rsidR="00812275" w:rsidRPr="00911B1C">
          <w:rPr>
            <w:rStyle w:val="Hyperlink"/>
            <w:noProof/>
          </w:rPr>
          <w:t>2.3.15.  Bulk Sales.</w:t>
        </w:r>
        <w:r w:rsidR="00812275">
          <w:rPr>
            <w:noProof/>
            <w:webHidden/>
          </w:rPr>
          <w:tab/>
        </w:r>
        <w:r w:rsidR="00812275">
          <w:rPr>
            <w:noProof/>
            <w:webHidden/>
          </w:rPr>
          <w:fldChar w:fldCharType="begin"/>
        </w:r>
        <w:r w:rsidR="00812275">
          <w:rPr>
            <w:noProof/>
            <w:webHidden/>
          </w:rPr>
          <w:instrText xml:space="preserve"> PAGEREF _Toc400544782 \h </w:instrText>
        </w:r>
        <w:r w:rsidR="00812275">
          <w:rPr>
            <w:noProof/>
            <w:webHidden/>
          </w:rPr>
        </w:r>
        <w:r w:rsidR="00812275">
          <w:rPr>
            <w:noProof/>
            <w:webHidden/>
          </w:rPr>
          <w:fldChar w:fldCharType="separate"/>
        </w:r>
        <w:r w:rsidR="00812275">
          <w:rPr>
            <w:noProof/>
            <w:webHidden/>
          </w:rPr>
          <w:t>245</w:t>
        </w:r>
        <w:r w:rsidR="00812275">
          <w:rPr>
            <w:noProof/>
            <w:webHidden/>
          </w:rPr>
          <w:fldChar w:fldCharType="end"/>
        </w:r>
      </w:hyperlink>
    </w:p>
    <w:p w:rsidR="00812275" w:rsidRDefault="00E56C0F" w:rsidP="00812275">
      <w:pPr>
        <w:pStyle w:val="TOC1"/>
        <w:tabs>
          <w:tab w:val="clear" w:pos="864"/>
          <w:tab w:val="left" w:pos="900"/>
        </w:tabs>
        <w:rPr>
          <w:rFonts w:asciiTheme="minorHAnsi" w:eastAsiaTheme="minorEastAsia" w:hAnsiTheme="minorHAnsi" w:cstheme="minorBidi"/>
          <w:noProof/>
          <w:sz w:val="22"/>
          <w:szCs w:val="22"/>
        </w:rPr>
      </w:pPr>
      <w:hyperlink w:anchor="_Toc400544783" w:history="1">
        <w:r w:rsidR="00812275" w:rsidRPr="00911B1C">
          <w:rPr>
            <w:rStyle w:val="Hyperlink"/>
            <w:noProof/>
          </w:rPr>
          <w:t xml:space="preserve">2.5.6.  Guidelines for NCWM Resolution of Requests for Recognition of Moisture Loss in Other Packaged </w:t>
        </w:r>
        <w:r w:rsidR="00812275">
          <w:rPr>
            <w:rStyle w:val="Hyperlink"/>
            <w:noProof/>
          </w:rPr>
          <w:br/>
        </w:r>
        <w:r w:rsidR="00812275" w:rsidRPr="00911B1C">
          <w:rPr>
            <w:rStyle w:val="Hyperlink"/>
            <w:noProof/>
          </w:rPr>
          <w:t>Products.</w:t>
        </w:r>
        <w:r w:rsidR="00812275">
          <w:rPr>
            <w:noProof/>
            <w:webHidden/>
          </w:rPr>
          <w:tab/>
        </w:r>
        <w:r w:rsidR="00812275">
          <w:rPr>
            <w:noProof/>
            <w:webHidden/>
          </w:rPr>
          <w:fldChar w:fldCharType="begin"/>
        </w:r>
        <w:r w:rsidR="00812275">
          <w:rPr>
            <w:noProof/>
            <w:webHidden/>
          </w:rPr>
          <w:instrText xml:space="preserve"> PAGEREF _Toc400544783 \h </w:instrText>
        </w:r>
        <w:r w:rsidR="00812275">
          <w:rPr>
            <w:noProof/>
            <w:webHidden/>
          </w:rPr>
        </w:r>
        <w:r w:rsidR="00812275">
          <w:rPr>
            <w:noProof/>
            <w:webHidden/>
          </w:rPr>
          <w:fldChar w:fldCharType="separate"/>
        </w:r>
        <w:r w:rsidR="00812275">
          <w:rPr>
            <w:noProof/>
            <w:webHidden/>
          </w:rPr>
          <w:t>247</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84" w:history="1">
        <w:r w:rsidR="00812275" w:rsidRPr="00911B1C">
          <w:rPr>
            <w:rStyle w:val="Hyperlink"/>
            <w:noProof/>
          </w:rPr>
          <w:t>2.6.1.  Retail Gas Sales and Metric Price Computations in General.</w:t>
        </w:r>
        <w:r w:rsidR="00812275">
          <w:rPr>
            <w:noProof/>
            <w:webHidden/>
          </w:rPr>
          <w:tab/>
        </w:r>
        <w:r w:rsidR="00812275">
          <w:rPr>
            <w:noProof/>
            <w:webHidden/>
          </w:rPr>
          <w:fldChar w:fldCharType="begin"/>
        </w:r>
        <w:r w:rsidR="00812275">
          <w:rPr>
            <w:noProof/>
            <w:webHidden/>
          </w:rPr>
          <w:instrText xml:space="preserve"> PAGEREF _Toc400544784 \h </w:instrText>
        </w:r>
        <w:r w:rsidR="00812275">
          <w:rPr>
            <w:noProof/>
            <w:webHidden/>
          </w:rPr>
        </w:r>
        <w:r w:rsidR="00812275">
          <w:rPr>
            <w:noProof/>
            <w:webHidden/>
          </w:rPr>
          <w:fldChar w:fldCharType="separate"/>
        </w:r>
        <w:r w:rsidR="00812275">
          <w:rPr>
            <w:noProof/>
            <w:webHidden/>
          </w:rPr>
          <w:t>250</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85" w:history="1">
        <w:r w:rsidR="00812275" w:rsidRPr="00911B1C">
          <w:rPr>
            <w:rStyle w:val="Hyperlink"/>
            <w:noProof/>
          </w:rPr>
          <w:t>2.6.2.  Price Posting.</w:t>
        </w:r>
        <w:r w:rsidR="00812275">
          <w:rPr>
            <w:noProof/>
            <w:webHidden/>
          </w:rPr>
          <w:tab/>
        </w:r>
        <w:r w:rsidR="00812275">
          <w:rPr>
            <w:noProof/>
            <w:webHidden/>
          </w:rPr>
          <w:fldChar w:fldCharType="begin"/>
        </w:r>
        <w:r w:rsidR="00812275">
          <w:rPr>
            <w:noProof/>
            <w:webHidden/>
          </w:rPr>
          <w:instrText xml:space="preserve"> PAGEREF _Toc400544785 \h </w:instrText>
        </w:r>
        <w:r w:rsidR="00812275">
          <w:rPr>
            <w:noProof/>
            <w:webHidden/>
          </w:rPr>
        </w:r>
        <w:r w:rsidR="00812275">
          <w:rPr>
            <w:noProof/>
            <w:webHidden/>
          </w:rPr>
          <w:fldChar w:fldCharType="separate"/>
        </w:r>
        <w:r w:rsidR="00812275">
          <w:rPr>
            <w:noProof/>
            <w:webHidden/>
          </w:rPr>
          <w:t>250</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86" w:history="1">
        <w:r w:rsidR="00812275" w:rsidRPr="00911B1C">
          <w:rPr>
            <w:rStyle w:val="Hyperlink"/>
            <w:noProof/>
          </w:rPr>
          <w:t>2.6.3.  Octane Posting Regulations.</w:t>
        </w:r>
        <w:r w:rsidR="00812275">
          <w:rPr>
            <w:noProof/>
            <w:webHidden/>
          </w:rPr>
          <w:tab/>
        </w:r>
        <w:r w:rsidR="00812275">
          <w:rPr>
            <w:noProof/>
            <w:webHidden/>
          </w:rPr>
          <w:fldChar w:fldCharType="begin"/>
        </w:r>
        <w:r w:rsidR="00812275">
          <w:rPr>
            <w:noProof/>
            <w:webHidden/>
          </w:rPr>
          <w:instrText xml:space="preserve"> PAGEREF _Toc400544786 \h </w:instrText>
        </w:r>
        <w:r w:rsidR="00812275">
          <w:rPr>
            <w:noProof/>
            <w:webHidden/>
          </w:rPr>
        </w:r>
        <w:r w:rsidR="00812275">
          <w:rPr>
            <w:noProof/>
            <w:webHidden/>
          </w:rPr>
          <w:fldChar w:fldCharType="separate"/>
        </w:r>
        <w:r w:rsidR="00812275">
          <w:rPr>
            <w:noProof/>
            <w:webHidden/>
          </w:rPr>
          <w:t>252</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87" w:history="1">
        <w:r w:rsidR="00812275" w:rsidRPr="00911B1C">
          <w:rPr>
            <w:rStyle w:val="Hyperlink"/>
            <w:noProof/>
          </w:rPr>
          <w:t>2.6.4.  Multi-Tier Pricing:  Motor Fuel Deliveries (Computing Pumps or Dispensers).</w:t>
        </w:r>
        <w:r w:rsidR="00812275">
          <w:rPr>
            <w:noProof/>
            <w:webHidden/>
          </w:rPr>
          <w:tab/>
        </w:r>
        <w:r w:rsidR="00812275">
          <w:rPr>
            <w:noProof/>
            <w:webHidden/>
          </w:rPr>
          <w:fldChar w:fldCharType="begin"/>
        </w:r>
        <w:r w:rsidR="00812275">
          <w:rPr>
            <w:noProof/>
            <w:webHidden/>
          </w:rPr>
          <w:instrText xml:space="preserve"> PAGEREF _Toc400544787 \h </w:instrText>
        </w:r>
        <w:r w:rsidR="00812275">
          <w:rPr>
            <w:noProof/>
            <w:webHidden/>
          </w:rPr>
        </w:r>
        <w:r w:rsidR="00812275">
          <w:rPr>
            <w:noProof/>
            <w:webHidden/>
          </w:rPr>
          <w:fldChar w:fldCharType="separate"/>
        </w:r>
        <w:r w:rsidR="00812275">
          <w:rPr>
            <w:noProof/>
            <w:webHidden/>
          </w:rPr>
          <w:t>253</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88" w:history="1">
        <w:r w:rsidR="00812275" w:rsidRPr="00911B1C">
          <w:rPr>
            <w:rStyle w:val="Hyperlink"/>
            <w:noProof/>
          </w:rPr>
          <w:t>2.6.5.  Cereal Grains and Oil Seeds.</w:t>
        </w:r>
        <w:r w:rsidR="00812275">
          <w:rPr>
            <w:noProof/>
            <w:webHidden/>
          </w:rPr>
          <w:tab/>
        </w:r>
        <w:r w:rsidR="00812275">
          <w:rPr>
            <w:noProof/>
            <w:webHidden/>
          </w:rPr>
          <w:fldChar w:fldCharType="begin"/>
        </w:r>
        <w:r w:rsidR="00812275">
          <w:rPr>
            <w:noProof/>
            <w:webHidden/>
          </w:rPr>
          <w:instrText xml:space="preserve"> PAGEREF _Toc400544788 \h </w:instrText>
        </w:r>
        <w:r w:rsidR="00812275">
          <w:rPr>
            <w:noProof/>
            <w:webHidden/>
          </w:rPr>
        </w:r>
        <w:r w:rsidR="00812275">
          <w:rPr>
            <w:noProof/>
            <w:webHidden/>
          </w:rPr>
          <w:fldChar w:fldCharType="separate"/>
        </w:r>
        <w:r w:rsidR="00812275">
          <w:rPr>
            <w:noProof/>
            <w:webHidden/>
          </w:rPr>
          <w:t>254</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89" w:history="1">
        <w:r w:rsidR="00812275" w:rsidRPr="00911B1C">
          <w:rPr>
            <w:rStyle w:val="Hyperlink"/>
            <w:noProof/>
          </w:rPr>
          <w:t>2.6.6.  Basic Engine Fuels, Petroleum Products, and Lubricants Laboratory.</w:t>
        </w:r>
        <w:r w:rsidR="00812275">
          <w:rPr>
            <w:noProof/>
            <w:webHidden/>
          </w:rPr>
          <w:tab/>
        </w:r>
        <w:r w:rsidR="00812275">
          <w:rPr>
            <w:noProof/>
            <w:webHidden/>
          </w:rPr>
          <w:fldChar w:fldCharType="begin"/>
        </w:r>
        <w:r w:rsidR="00812275">
          <w:rPr>
            <w:noProof/>
            <w:webHidden/>
          </w:rPr>
          <w:instrText xml:space="preserve"> PAGEREF _Toc400544789 \h </w:instrText>
        </w:r>
        <w:r w:rsidR="00812275">
          <w:rPr>
            <w:noProof/>
            <w:webHidden/>
          </w:rPr>
        </w:r>
        <w:r w:rsidR="00812275">
          <w:rPr>
            <w:noProof/>
            <w:webHidden/>
          </w:rPr>
          <w:fldChar w:fldCharType="separate"/>
        </w:r>
        <w:r w:rsidR="00812275">
          <w:rPr>
            <w:noProof/>
            <w:webHidden/>
          </w:rPr>
          <w:t>254</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0" w:history="1">
        <w:r w:rsidR="00812275" w:rsidRPr="00911B1C">
          <w:rPr>
            <w:rStyle w:val="Hyperlink"/>
            <w:noProof/>
          </w:rPr>
          <w:t>2.6.7.  Product Conformance Statements.</w:t>
        </w:r>
        <w:r w:rsidR="00812275">
          <w:rPr>
            <w:noProof/>
            <w:webHidden/>
          </w:rPr>
          <w:tab/>
        </w:r>
        <w:r w:rsidR="00812275">
          <w:rPr>
            <w:noProof/>
            <w:webHidden/>
          </w:rPr>
          <w:fldChar w:fldCharType="begin"/>
        </w:r>
        <w:r w:rsidR="00812275">
          <w:rPr>
            <w:noProof/>
            <w:webHidden/>
          </w:rPr>
          <w:instrText xml:space="preserve"> PAGEREF _Toc400544790 \h </w:instrText>
        </w:r>
        <w:r w:rsidR="00812275">
          <w:rPr>
            <w:noProof/>
            <w:webHidden/>
          </w:rPr>
        </w:r>
        <w:r w:rsidR="00812275">
          <w:rPr>
            <w:noProof/>
            <w:webHidden/>
          </w:rPr>
          <w:fldChar w:fldCharType="separate"/>
        </w:r>
        <w:r w:rsidR="00812275">
          <w:rPr>
            <w:noProof/>
            <w:webHidden/>
          </w:rPr>
          <w:t>255</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1" w:history="1">
        <w:r w:rsidR="00812275" w:rsidRPr="00911B1C">
          <w:rPr>
            <w:rStyle w:val="Hyperlink"/>
            <w:noProof/>
          </w:rPr>
          <w:t>2.6.8.  Commodities Under FTC Jurisdiction under the Fair Packaging and Labeling Act and Exclusions.</w:t>
        </w:r>
        <w:r w:rsidR="00812275">
          <w:rPr>
            <w:noProof/>
            <w:webHidden/>
          </w:rPr>
          <w:tab/>
        </w:r>
        <w:r w:rsidR="00812275">
          <w:rPr>
            <w:noProof/>
            <w:webHidden/>
          </w:rPr>
          <w:fldChar w:fldCharType="begin"/>
        </w:r>
        <w:r w:rsidR="00812275">
          <w:rPr>
            <w:noProof/>
            <w:webHidden/>
          </w:rPr>
          <w:instrText xml:space="preserve"> PAGEREF _Toc400544791 \h </w:instrText>
        </w:r>
        <w:r w:rsidR="00812275">
          <w:rPr>
            <w:noProof/>
            <w:webHidden/>
          </w:rPr>
        </w:r>
        <w:r w:rsidR="00812275">
          <w:rPr>
            <w:noProof/>
            <w:webHidden/>
          </w:rPr>
          <w:fldChar w:fldCharType="separate"/>
        </w:r>
        <w:r w:rsidR="00812275">
          <w:rPr>
            <w:noProof/>
            <w:webHidden/>
          </w:rPr>
          <w:t>255</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2" w:history="1">
        <w:r w:rsidR="00812275" w:rsidRPr="00911B1C">
          <w:rPr>
            <w:rStyle w:val="Hyperlink"/>
            <w:noProof/>
          </w:rPr>
          <w:t>2.6.9.  Size Descriptors for Raw, Shell-On Shrimp Products.</w:t>
        </w:r>
        <w:r w:rsidR="00812275">
          <w:rPr>
            <w:noProof/>
            <w:webHidden/>
          </w:rPr>
          <w:tab/>
        </w:r>
        <w:r w:rsidR="00812275">
          <w:rPr>
            <w:noProof/>
            <w:webHidden/>
          </w:rPr>
          <w:fldChar w:fldCharType="begin"/>
        </w:r>
        <w:r w:rsidR="00812275">
          <w:rPr>
            <w:noProof/>
            <w:webHidden/>
          </w:rPr>
          <w:instrText xml:space="preserve"> PAGEREF _Toc400544792 \h </w:instrText>
        </w:r>
        <w:r w:rsidR="00812275">
          <w:rPr>
            <w:noProof/>
            <w:webHidden/>
          </w:rPr>
        </w:r>
        <w:r w:rsidR="00812275">
          <w:rPr>
            <w:noProof/>
            <w:webHidden/>
          </w:rPr>
          <w:fldChar w:fldCharType="separate"/>
        </w:r>
        <w:r w:rsidR="00812275">
          <w:rPr>
            <w:noProof/>
            <w:webHidden/>
          </w:rPr>
          <w:t>262</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3" w:history="1">
        <w:r w:rsidR="00812275" w:rsidRPr="00911B1C">
          <w:rPr>
            <w:rStyle w:val="Hyperlink"/>
            <w:noProof/>
          </w:rPr>
          <w:t>2.6.10.  Model Guidelines for the Administrative Review Process.</w:t>
        </w:r>
        <w:r w:rsidR="00812275">
          <w:rPr>
            <w:noProof/>
            <w:webHidden/>
          </w:rPr>
          <w:tab/>
        </w:r>
        <w:r w:rsidR="00812275">
          <w:rPr>
            <w:noProof/>
            <w:webHidden/>
          </w:rPr>
          <w:fldChar w:fldCharType="begin"/>
        </w:r>
        <w:r w:rsidR="00812275">
          <w:rPr>
            <w:noProof/>
            <w:webHidden/>
          </w:rPr>
          <w:instrText xml:space="preserve"> PAGEREF _Toc400544793 \h </w:instrText>
        </w:r>
        <w:r w:rsidR="00812275">
          <w:rPr>
            <w:noProof/>
            <w:webHidden/>
          </w:rPr>
        </w:r>
        <w:r w:rsidR="00812275">
          <w:rPr>
            <w:noProof/>
            <w:webHidden/>
          </w:rPr>
          <w:fldChar w:fldCharType="separate"/>
        </w:r>
        <w:r w:rsidR="00812275">
          <w:rPr>
            <w:noProof/>
            <w:webHidden/>
          </w:rPr>
          <w:t>262</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4" w:history="1">
        <w:r w:rsidR="00812275" w:rsidRPr="00911B1C">
          <w:rPr>
            <w:rStyle w:val="Hyperlink"/>
            <w:noProof/>
          </w:rPr>
          <w:t>2.6.11.  Good Quantity Control Practices.</w:t>
        </w:r>
        <w:r w:rsidR="00812275">
          <w:rPr>
            <w:noProof/>
            <w:webHidden/>
          </w:rPr>
          <w:tab/>
        </w:r>
        <w:r w:rsidR="00812275">
          <w:rPr>
            <w:noProof/>
            <w:webHidden/>
          </w:rPr>
          <w:fldChar w:fldCharType="begin"/>
        </w:r>
        <w:r w:rsidR="00812275">
          <w:rPr>
            <w:noProof/>
            <w:webHidden/>
          </w:rPr>
          <w:instrText xml:space="preserve"> PAGEREF _Toc400544794 \h </w:instrText>
        </w:r>
        <w:r w:rsidR="00812275">
          <w:rPr>
            <w:noProof/>
            <w:webHidden/>
          </w:rPr>
        </w:r>
        <w:r w:rsidR="00812275">
          <w:rPr>
            <w:noProof/>
            <w:webHidden/>
          </w:rPr>
          <w:fldChar w:fldCharType="separate"/>
        </w:r>
        <w:r w:rsidR="00812275">
          <w:rPr>
            <w:noProof/>
            <w:webHidden/>
          </w:rPr>
          <w:t>265</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5" w:history="1">
        <w:r w:rsidR="00812275" w:rsidRPr="00911B1C">
          <w:rPr>
            <w:rStyle w:val="Hyperlink"/>
            <w:noProof/>
          </w:rPr>
          <w:t>2.6.12.  Point-of-Pack Inspection Guidelines.</w:t>
        </w:r>
        <w:r w:rsidR="00812275">
          <w:rPr>
            <w:noProof/>
            <w:webHidden/>
          </w:rPr>
          <w:tab/>
        </w:r>
        <w:r w:rsidR="00812275">
          <w:rPr>
            <w:noProof/>
            <w:webHidden/>
          </w:rPr>
          <w:fldChar w:fldCharType="begin"/>
        </w:r>
        <w:r w:rsidR="00812275">
          <w:rPr>
            <w:noProof/>
            <w:webHidden/>
          </w:rPr>
          <w:instrText xml:space="preserve"> PAGEREF _Toc400544795 \h </w:instrText>
        </w:r>
        <w:r w:rsidR="00812275">
          <w:rPr>
            <w:noProof/>
            <w:webHidden/>
          </w:rPr>
        </w:r>
        <w:r w:rsidR="00812275">
          <w:rPr>
            <w:noProof/>
            <w:webHidden/>
          </w:rPr>
          <w:fldChar w:fldCharType="separate"/>
        </w:r>
        <w:r w:rsidR="00812275">
          <w:rPr>
            <w:noProof/>
            <w:webHidden/>
          </w:rPr>
          <w:t>265</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6" w:history="1">
        <w:r w:rsidR="00812275" w:rsidRPr="00911B1C">
          <w:rPr>
            <w:rStyle w:val="Hyperlink"/>
            <w:noProof/>
          </w:rPr>
          <w:t>2.6.13.  Guideline for Verifying the Labeled Basis Weight of Communication and Other Paper.</w:t>
        </w:r>
        <w:r w:rsidR="00812275">
          <w:rPr>
            <w:noProof/>
            <w:webHidden/>
          </w:rPr>
          <w:tab/>
        </w:r>
        <w:r w:rsidR="00812275">
          <w:rPr>
            <w:noProof/>
            <w:webHidden/>
          </w:rPr>
          <w:fldChar w:fldCharType="begin"/>
        </w:r>
        <w:r w:rsidR="00812275">
          <w:rPr>
            <w:noProof/>
            <w:webHidden/>
          </w:rPr>
          <w:instrText xml:space="preserve"> PAGEREF _Toc400544796 \h </w:instrText>
        </w:r>
        <w:r w:rsidR="00812275">
          <w:rPr>
            <w:noProof/>
            <w:webHidden/>
          </w:rPr>
        </w:r>
        <w:r w:rsidR="00812275">
          <w:rPr>
            <w:noProof/>
            <w:webHidden/>
          </w:rPr>
          <w:fldChar w:fldCharType="separate"/>
        </w:r>
        <w:r w:rsidR="00812275">
          <w:rPr>
            <w:noProof/>
            <w:webHidden/>
          </w:rPr>
          <w:t>268</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7" w:history="1">
        <w:r w:rsidR="00812275" w:rsidRPr="00911B1C">
          <w:rPr>
            <w:rStyle w:val="Hyperlink"/>
            <w:noProof/>
          </w:rPr>
          <w:t>2.6.14.  Labeling Guidelines for Chamois.</w:t>
        </w:r>
        <w:r w:rsidR="00812275">
          <w:rPr>
            <w:noProof/>
            <w:webHidden/>
          </w:rPr>
          <w:tab/>
        </w:r>
        <w:r w:rsidR="00812275">
          <w:rPr>
            <w:noProof/>
            <w:webHidden/>
          </w:rPr>
          <w:fldChar w:fldCharType="begin"/>
        </w:r>
        <w:r w:rsidR="00812275">
          <w:rPr>
            <w:noProof/>
            <w:webHidden/>
          </w:rPr>
          <w:instrText xml:space="preserve"> PAGEREF _Toc400544797 \h </w:instrText>
        </w:r>
        <w:r w:rsidR="00812275">
          <w:rPr>
            <w:noProof/>
            <w:webHidden/>
          </w:rPr>
        </w:r>
        <w:r w:rsidR="00812275">
          <w:rPr>
            <w:noProof/>
            <w:webHidden/>
          </w:rPr>
          <w:fldChar w:fldCharType="separate"/>
        </w:r>
        <w:r w:rsidR="00812275">
          <w:rPr>
            <w:noProof/>
            <w:webHidden/>
          </w:rPr>
          <w:t>272</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8" w:history="1">
        <w:r w:rsidR="00812275" w:rsidRPr="00911B1C">
          <w:rPr>
            <w:rStyle w:val="Hyperlink"/>
            <w:noProof/>
          </w:rPr>
          <w:t>2.6.15.  Labeling Guidelines for Natural and Synthetic Sponges.</w:t>
        </w:r>
        <w:r w:rsidR="00812275">
          <w:rPr>
            <w:noProof/>
            <w:webHidden/>
          </w:rPr>
          <w:tab/>
        </w:r>
        <w:r w:rsidR="00812275">
          <w:rPr>
            <w:noProof/>
            <w:webHidden/>
          </w:rPr>
          <w:fldChar w:fldCharType="begin"/>
        </w:r>
        <w:r w:rsidR="00812275">
          <w:rPr>
            <w:noProof/>
            <w:webHidden/>
          </w:rPr>
          <w:instrText xml:space="preserve"> PAGEREF _Toc400544798 \h </w:instrText>
        </w:r>
        <w:r w:rsidR="00812275">
          <w:rPr>
            <w:noProof/>
            <w:webHidden/>
          </w:rPr>
        </w:r>
        <w:r w:rsidR="00812275">
          <w:rPr>
            <w:noProof/>
            <w:webHidden/>
          </w:rPr>
          <w:fldChar w:fldCharType="separate"/>
        </w:r>
        <w:r w:rsidR="00812275">
          <w:rPr>
            <w:noProof/>
            <w:webHidden/>
          </w:rPr>
          <w:t>275</w:t>
        </w:r>
        <w:r w:rsidR="00812275">
          <w:rPr>
            <w:noProof/>
            <w:webHidden/>
          </w:rPr>
          <w:fldChar w:fldCharType="end"/>
        </w:r>
      </w:hyperlink>
    </w:p>
    <w:p w:rsidR="00812275" w:rsidRDefault="00E56C0F" w:rsidP="00812275">
      <w:pPr>
        <w:pStyle w:val="TOC1"/>
        <w:rPr>
          <w:rFonts w:asciiTheme="minorHAnsi" w:eastAsiaTheme="minorEastAsia" w:hAnsiTheme="minorHAnsi" w:cstheme="minorBidi"/>
          <w:noProof/>
          <w:sz w:val="22"/>
          <w:szCs w:val="22"/>
        </w:rPr>
      </w:pPr>
      <w:hyperlink w:anchor="_Toc400544799" w:history="1">
        <w:r w:rsidR="00812275" w:rsidRPr="00911B1C">
          <w:rPr>
            <w:rStyle w:val="Hyperlink"/>
            <w:noProof/>
          </w:rPr>
          <w:t>2.6.16.  Minimum Fuel Flush for Octane Verification.</w:t>
        </w:r>
        <w:r w:rsidR="00812275">
          <w:rPr>
            <w:noProof/>
            <w:webHidden/>
          </w:rPr>
          <w:tab/>
        </w:r>
        <w:r w:rsidR="00812275">
          <w:rPr>
            <w:noProof/>
            <w:webHidden/>
          </w:rPr>
          <w:fldChar w:fldCharType="begin"/>
        </w:r>
        <w:r w:rsidR="00812275">
          <w:rPr>
            <w:noProof/>
            <w:webHidden/>
          </w:rPr>
          <w:instrText xml:space="preserve"> PAGEREF _Toc400544799 \h </w:instrText>
        </w:r>
        <w:r w:rsidR="00812275">
          <w:rPr>
            <w:noProof/>
            <w:webHidden/>
          </w:rPr>
        </w:r>
        <w:r w:rsidR="00812275">
          <w:rPr>
            <w:noProof/>
            <w:webHidden/>
          </w:rPr>
          <w:fldChar w:fldCharType="separate"/>
        </w:r>
        <w:r w:rsidR="00812275">
          <w:rPr>
            <w:noProof/>
            <w:webHidden/>
          </w:rPr>
          <w:t>279</w:t>
        </w:r>
        <w:r w:rsidR="00812275">
          <w:rPr>
            <w:noProof/>
            <w:webHidden/>
          </w:rPr>
          <w:fldChar w:fldCharType="end"/>
        </w:r>
      </w:hyperlink>
    </w:p>
    <w:p w:rsidR="00812275" w:rsidRPr="00FE27CB" w:rsidRDefault="00812275" w:rsidP="00812275">
      <w:pPr>
        <w:jc w:val="center"/>
        <w:rPr>
          <w:b/>
          <w:sz w:val="28"/>
          <w:szCs w:val="28"/>
        </w:rPr>
      </w:pPr>
      <w:r>
        <w:rPr>
          <w:rStyle w:val="Hyperlink"/>
        </w:rPr>
        <w:fldChar w:fldCharType="end"/>
      </w:r>
      <w:r>
        <w:rPr>
          <w:rStyle w:val="Hyperlink"/>
        </w:rPr>
        <w:br w:type="page"/>
      </w:r>
      <w:r>
        <w:rPr>
          <w:b/>
          <w:sz w:val="28"/>
          <w:szCs w:val="28"/>
        </w:rPr>
        <w:lastRenderedPageBreak/>
        <w:t>NCWM Policy, I</w:t>
      </w:r>
      <w:r w:rsidRPr="00FE27CB">
        <w:rPr>
          <w:b/>
          <w:sz w:val="28"/>
          <w:szCs w:val="28"/>
        </w:rPr>
        <w:t>nterpretations</w:t>
      </w:r>
      <w:r>
        <w:rPr>
          <w:b/>
          <w:sz w:val="28"/>
          <w:szCs w:val="28"/>
        </w:rPr>
        <w:t>,</w:t>
      </w:r>
      <w:r w:rsidRPr="00FE27CB">
        <w:rPr>
          <w:b/>
          <w:sz w:val="28"/>
          <w:szCs w:val="28"/>
        </w:rPr>
        <w:t xml:space="preserve"> and Guidelines</w:t>
      </w:r>
    </w:p>
    <w:p w:rsidR="00812275" w:rsidRDefault="00812275" w:rsidP="00812275"/>
    <w:p w:rsidR="00812275" w:rsidRPr="00FC3AC2" w:rsidRDefault="00812275" w:rsidP="00812275">
      <w:pPr>
        <w:pStyle w:val="Heading6"/>
      </w:pPr>
      <w:r w:rsidRPr="00FC3AC2">
        <w:t>Introduction</w:t>
      </w:r>
    </w:p>
    <w:p w:rsidR="00812275" w:rsidRDefault="00812275" w:rsidP="00812275">
      <w:pPr>
        <w:rPr>
          <w:b/>
          <w:bCs/>
        </w:rPr>
      </w:pPr>
    </w:p>
    <w:p w:rsidR="00812275" w:rsidRDefault="00812275" w:rsidP="00812275">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rsidR="00812275" w:rsidRDefault="00812275" w:rsidP="00812275">
      <w:pPr>
        <w:spacing w:before="60"/>
      </w:pPr>
      <w:r>
        <w:t>(Added 1997)</w:t>
      </w:r>
    </w:p>
    <w:p w:rsidR="00812275" w:rsidRPr="00FC3AC2" w:rsidRDefault="00812275" w:rsidP="00812275">
      <w:pPr>
        <w:pStyle w:val="InterpretationsGuidelinesTOC"/>
      </w:pPr>
      <w:bookmarkStart w:id="7" w:name="_Toc173378037"/>
      <w:bookmarkStart w:id="8" w:name="_Toc173379277"/>
      <w:bookmarkStart w:id="9" w:name="_Toc173381155"/>
      <w:bookmarkStart w:id="10" w:name="_Toc173383116"/>
      <w:bookmarkStart w:id="11" w:name="_Toc173384829"/>
      <w:bookmarkStart w:id="12" w:name="_Toc173385360"/>
      <w:bookmarkStart w:id="13" w:name="_Toc173386393"/>
      <w:bookmarkStart w:id="14" w:name="_Toc173393282"/>
      <w:bookmarkStart w:id="15" w:name="_Toc173394158"/>
      <w:bookmarkStart w:id="16" w:name="_Toc173408960"/>
      <w:bookmarkStart w:id="17" w:name="_Toc173472994"/>
      <w:bookmarkStart w:id="18" w:name="_Toc204684418"/>
      <w:bookmarkStart w:id="19" w:name="_Toc400544752"/>
      <w:r w:rsidRPr="00FC3AC2">
        <w:t>2.1.1</w:t>
      </w:r>
      <w:proofErr w:type="gramStart"/>
      <w:r w:rsidRPr="00FC3AC2">
        <w:t>.  Weight</w:t>
      </w:r>
      <w:proofErr w:type="gramEnd"/>
      <w:r w:rsidRPr="00FC3AC2">
        <w:t>(s) and/or Measure(s)</w:t>
      </w:r>
      <w:bookmarkEnd w:id="7"/>
      <w:bookmarkEnd w:id="8"/>
      <w:bookmarkEnd w:id="9"/>
      <w:bookmarkEnd w:id="10"/>
      <w:bookmarkEnd w:id="11"/>
      <w:bookmarkEnd w:id="12"/>
      <w:bookmarkEnd w:id="13"/>
      <w:bookmarkEnd w:id="14"/>
      <w:bookmarkEnd w:id="15"/>
      <w:bookmarkEnd w:id="16"/>
      <w:bookmarkEnd w:id="17"/>
      <w:bookmarkEnd w:id="18"/>
      <w:r>
        <w:t>.</w:t>
      </w:r>
      <w:bookmarkEnd w:id="19"/>
    </w:p>
    <w:p w:rsidR="00812275" w:rsidRDefault="00812275" w:rsidP="00812275">
      <w:pPr>
        <w:keepNext/>
      </w:pPr>
      <w:r>
        <w:t>(L&amp;R, 1985, p. 77)</w:t>
      </w:r>
    </w:p>
    <w:p w:rsidR="00812275" w:rsidRDefault="00812275" w:rsidP="00812275">
      <w:pPr>
        <w:keepNext/>
      </w:pPr>
    </w:p>
    <w:p w:rsidR="00812275" w:rsidRDefault="00812275" w:rsidP="00812275">
      <w:r>
        <w:t>The measuring elements of a point-of-sale system are “weights and/or measures.”  Errors in pricing when found in point-of-sale systems come under “Misrepresentation of Pricing” in the weights and measures law and are under the jurisdiction of weights and measures.</w:t>
      </w:r>
    </w:p>
    <w:p w:rsidR="00812275" w:rsidRDefault="00812275" w:rsidP="00812275">
      <w:bookmarkStart w:id="20" w:name="_Toc173378038"/>
      <w:bookmarkStart w:id="21" w:name="_Toc173379278"/>
      <w:bookmarkStart w:id="22" w:name="_Toc173381156"/>
      <w:bookmarkStart w:id="23" w:name="_Toc173383117"/>
      <w:bookmarkStart w:id="24" w:name="_Toc173384830"/>
      <w:bookmarkStart w:id="25" w:name="_Toc173385361"/>
      <w:bookmarkStart w:id="26" w:name="_Toc173386394"/>
      <w:bookmarkStart w:id="27" w:name="_Toc173393283"/>
      <w:bookmarkStart w:id="28" w:name="_Toc173394159"/>
      <w:bookmarkStart w:id="29" w:name="_Toc173408961"/>
      <w:bookmarkStart w:id="30" w:name="_Toc173472995"/>
      <w:bookmarkStart w:id="31" w:name="_Toc173752405"/>
      <w:bookmarkStart w:id="32" w:name="_Toc173771104"/>
      <w:bookmarkStart w:id="33" w:name="_Toc174456809"/>
      <w:bookmarkStart w:id="34" w:name="_Toc174458611"/>
    </w:p>
    <w:p w:rsidR="00812275" w:rsidRPr="00CA71B5" w:rsidRDefault="00812275" w:rsidP="00812275">
      <w:pPr>
        <w:keepNext/>
        <w:rPr>
          <w:b/>
        </w:rPr>
      </w:pPr>
      <w:r w:rsidRPr="00CA71B5">
        <w:rPr>
          <w:b/>
        </w:rPr>
        <w:t>Background</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812275" w:rsidRDefault="00812275" w:rsidP="00812275"/>
    <w:p w:rsidR="00812275" w:rsidRDefault="00812275" w:rsidP="00812275">
      <w:r>
        <w:t>A recommendation was made to change the definition of “weights and measures” in the Uniform Weights and Measures Law to specifically define a scanner or point-of-sale system as under weights and measures jurisdiction.</w:t>
      </w:r>
    </w:p>
    <w:p w:rsidR="00812275" w:rsidRDefault="00812275" w:rsidP="00812275"/>
    <w:p w:rsidR="00812275" w:rsidRDefault="00812275" w:rsidP="00812275">
      <w:r>
        <w:t>Several state representatives said that they had enforcement problems when a scanner or point-of-sale system was being used and when the price marked on an item (or on the shelf) was not the same as the price printed on the receipt.  These officials believe that unless the law specifically defines these devices as “weights and measures,” they have no jurisdiction over the devices’ function.</w:t>
      </w:r>
    </w:p>
    <w:p w:rsidR="00812275" w:rsidRDefault="00812275" w:rsidP="00812275"/>
    <w:p w:rsidR="00812275" w:rsidRDefault="00812275" w:rsidP="00812275">
      <w:r>
        <w:t>The Committee disagreed.  The NCWM Uniform Weights and Measures Law has a section that forbids the practice of a different price on the retail shelf as compared with the price provided by a scanner.  Section 15 of the Uniform Weights and Measures Law reads:</w:t>
      </w:r>
    </w:p>
    <w:p w:rsidR="00812275" w:rsidRDefault="00812275" w:rsidP="00812275"/>
    <w:p w:rsidR="00812275" w:rsidRPr="006B1967" w:rsidRDefault="00812275" w:rsidP="00812275">
      <w:pPr>
        <w:ind w:left="360" w:right="336"/>
        <w:rPr>
          <w:i/>
        </w:rPr>
      </w:pPr>
      <w:r w:rsidRPr="006B1967">
        <w:rPr>
          <w:i/>
        </w:rPr>
        <w:t>No person shall misrepresent the price of any commodity or service sold, offered, exposed, or advertised for sale by weight, measure, or count, nor represent the price in any manner calculated or tending to mislead or in any way deceive a person.</w:t>
      </w:r>
    </w:p>
    <w:p w:rsidR="00812275" w:rsidRDefault="00812275" w:rsidP="00812275"/>
    <w:p w:rsidR="00812275" w:rsidRDefault="00812275" w:rsidP="00812275">
      <w:r>
        <w:t>This section (plus Section 14 forbidding misrepresentation of quantity), if enacted by a state, already provides enforcement authority over scanners and point-of-sale systems.</w:t>
      </w:r>
    </w:p>
    <w:p w:rsidR="00812275" w:rsidRDefault="00812275" w:rsidP="00812275"/>
    <w:p w:rsidR="00812275" w:rsidRPr="00710ACD" w:rsidRDefault="00812275" w:rsidP="00812275">
      <w:pPr>
        <w:rPr>
          <w:bCs/>
        </w:rPr>
      </w:pPr>
      <w:r w:rsidRPr="00710ACD">
        <w:rPr>
          <w:bCs/>
        </w:rPr>
        <w:t>In addition, the Committee does not want to set a precedent by listing by name the types of devices that might be considered weights and measures devices.  This might provide a potential “loop-hole” for those devices not specifically listed.  Finally, the Committee members pointed out that it is the human element (the person reading in data or receiving price updates) that introduces the discrepancies in shelf and receipt prices rather than any inherent incapability of the reading device or scanner.  Therefore, it is much more effective to forbid the practice of mispricing rather than focus on a single device or apparatus as the means for obtaining compliance.</w:t>
      </w:r>
    </w:p>
    <w:p w:rsidR="00812275" w:rsidRDefault="00812275" w:rsidP="00812275">
      <w:bookmarkStart w:id="35" w:name="_Toc173378039"/>
      <w:bookmarkStart w:id="36" w:name="_Toc173379279"/>
      <w:bookmarkStart w:id="37" w:name="_Toc173381157"/>
      <w:bookmarkStart w:id="38" w:name="_Toc173383118"/>
      <w:bookmarkStart w:id="39" w:name="_Toc173384831"/>
      <w:bookmarkStart w:id="40" w:name="_Toc173385362"/>
      <w:bookmarkStart w:id="41" w:name="_Toc173386395"/>
      <w:bookmarkStart w:id="42" w:name="_Toc173393284"/>
      <w:bookmarkStart w:id="43" w:name="_Toc173394160"/>
      <w:bookmarkStart w:id="44" w:name="_Toc173408962"/>
      <w:bookmarkStart w:id="45" w:name="_Toc173472996"/>
      <w:bookmarkStart w:id="46" w:name="_Toc204684419"/>
    </w:p>
    <w:p w:rsidR="00812275" w:rsidRPr="00673609" w:rsidRDefault="00812275" w:rsidP="00812275">
      <w:pPr>
        <w:pStyle w:val="InterpretationsGuidelinesTOC"/>
        <w:rPr>
          <w:b w:val="0"/>
          <w:szCs w:val="20"/>
        </w:rPr>
      </w:pPr>
      <w:bookmarkStart w:id="47" w:name="_Toc400544753"/>
      <w:r w:rsidRPr="00673609">
        <w:rPr>
          <w:rStyle w:val="InterpretationsGuidelinesTOCChar"/>
          <w:b/>
          <w:szCs w:val="20"/>
        </w:rPr>
        <w:lastRenderedPageBreak/>
        <w:t>2.1.2</w:t>
      </w:r>
      <w:proofErr w:type="gramStart"/>
      <w:r w:rsidRPr="00673609">
        <w:rPr>
          <w:rStyle w:val="InterpretationsGuidelinesTOCChar"/>
          <w:b/>
          <w:szCs w:val="20"/>
        </w:rPr>
        <w:t>.  Section</w:t>
      </w:r>
      <w:proofErr w:type="gramEnd"/>
      <w:r w:rsidRPr="00673609">
        <w:rPr>
          <w:rStyle w:val="InterpretationsGuidelinesTOCChar"/>
          <w:b/>
          <w:szCs w:val="20"/>
        </w:rPr>
        <w:t> 19(a), Identity</w:t>
      </w:r>
      <w:bookmarkEnd w:id="35"/>
      <w:bookmarkEnd w:id="36"/>
      <w:bookmarkEnd w:id="37"/>
      <w:bookmarkEnd w:id="38"/>
      <w:bookmarkEnd w:id="39"/>
      <w:bookmarkEnd w:id="40"/>
      <w:bookmarkEnd w:id="41"/>
      <w:bookmarkEnd w:id="42"/>
      <w:bookmarkEnd w:id="43"/>
      <w:bookmarkEnd w:id="44"/>
      <w:bookmarkEnd w:id="45"/>
      <w:bookmarkEnd w:id="46"/>
      <w:r>
        <w:rPr>
          <w:rStyle w:val="InterpretationsGuidelinesTOCChar"/>
          <w:b/>
          <w:szCs w:val="20"/>
        </w:rPr>
        <w:t>.</w:t>
      </w:r>
      <w:bookmarkEnd w:id="47"/>
    </w:p>
    <w:p w:rsidR="00812275" w:rsidRDefault="00812275" w:rsidP="00812275">
      <w:pPr>
        <w:keepNext/>
      </w:pPr>
      <w:r>
        <w:t>(L&amp;R Committee, 1986, p. 143)</w:t>
      </w:r>
    </w:p>
    <w:p w:rsidR="00812275" w:rsidRDefault="00812275" w:rsidP="00812275">
      <w:pPr>
        <w:keepNext/>
      </w:pPr>
    </w:p>
    <w:p w:rsidR="00812275" w:rsidRDefault="00812275" w:rsidP="00812275">
      <w:r>
        <w:t>Packaged food not containing meat or poultry</w:t>
      </w:r>
      <w:r>
        <w:fldChar w:fldCharType="begin"/>
      </w:r>
      <w:r>
        <w:instrText>xe "</w:instrText>
      </w:r>
      <w:r w:rsidRPr="002B7323">
        <w:instrText>Poultry</w:instrText>
      </w:r>
      <w:r>
        <w:instrText>"</w:instrText>
      </w:r>
      <w:r>
        <w:fldChar w:fldCharType="end"/>
      </w:r>
      <w:r>
        <w:t xml:space="preserve"> </w:t>
      </w:r>
      <w:r w:rsidRPr="00B02A53">
        <w:fldChar w:fldCharType="begin"/>
      </w:r>
      <w:r w:rsidRPr="00B02A53">
        <w:instrText>xe "Identity:Interpretation, meat and poultry"</w:instrText>
      </w:r>
      <w:r w:rsidRPr="00B02A53">
        <w:fldChar w:fldCharType="end"/>
      </w:r>
      <w:r>
        <w:t>does not have to have an identity statement if the identity of the commodity can easily be identified through the wrapper or container.</w:t>
      </w:r>
    </w:p>
    <w:p w:rsidR="00812275" w:rsidRDefault="00812275" w:rsidP="00812275">
      <w:bookmarkStart w:id="48" w:name="_Toc173378040"/>
      <w:bookmarkStart w:id="49" w:name="_Toc173379280"/>
      <w:bookmarkStart w:id="50" w:name="_Toc173381158"/>
      <w:bookmarkStart w:id="51" w:name="_Toc173383119"/>
      <w:bookmarkStart w:id="52" w:name="_Toc173384832"/>
      <w:bookmarkStart w:id="53" w:name="_Toc173385363"/>
      <w:bookmarkStart w:id="54" w:name="_Toc173386396"/>
      <w:bookmarkStart w:id="55" w:name="_Toc173393285"/>
      <w:bookmarkStart w:id="56" w:name="_Toc173394161"/>
      <w:bookmarkStart w:id="57" w:name="_Toc173408963"/>
      <w:bookmarkStart w:id="58" w:name="_Toc173472997"/>
      <w:bookmarkStart w:id="59" w:name="_Toc173752406"/>
      <w:bookmarkStart w:id="60" w:name="_Toc173771105"/>
      <w:bookmarkStart w:id="61" w:name="_Toc174456810"/>
      <w:bookmarkStart w:id="62" w:name="_Toc174458612"/>
    </w:p>
    <w:p w:rsidR="00812275" w:rsidRPr="00CA71B5" w:rsidRDefault="00812275" w:rsidP="00812275">
      <w:pPr>
        <w:keepNext/>
        <w:rPr>
          <w:b/>
        </w:rPr>
      </w:pPr>
      <w:r w:rsidRPr="00CA71B5">
        <w:rPr>
          <w:b/>
        </w:rPr>
        <w:t>Background</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812275" w:rsidRDefault="00812275" w:rsidP="00812275">
      <w:pPr>
        <w:keepNext/>
      </w:pPr>
    </w:p>
    <w:p w:rsidR="00812275" w:rsidRDefault="00812275" w:rsidP="00812275">
      <w:r>
        <w:t>Virginia Weights and Measures recommended revision to Section 19(a) of the Uniform Weights and Measures Law (UWML) to eliminate the exemption of an identity</w:t>
      </w:r>
      <w:r>
        <w:fldChar w:fldCharType="begin"/>
      </w:r>
      <w:r>
        <w:instrText>xe "</w:instrText>
      </w:r>
      <w:r w:rsidRPr="00600FB2">
        <w:instrText>Identity:Exemption</w:instrText>
      </w:r>
      <w:r>
        <w:instrText>"</w:instrText>
      </w:r>
      <w:r>
        <w:fldChar w:fldCharType="end"/>
      </w:r>
      <w:r>
        <w:t xml:space="preserve"> statement from packages when the item “can easily be identified through the wrapper or container.”  The Committee is of the opinion that there is merit in retaining the language in Section 19(a) of the Uniform Law.  Packages of fresh product packaged in a retail establishment are considered to be packages as long as a price is attached.  If the exemption were eliminated, such packages instead of being marked, for example, “12/89 cents” would have to be marked “lemons, 12/89 cents.”  It was argued that there could be a problem in deciding whether or not a commodity could “easily be identified” (such as might occur in an ethnic specialty grocery or with an exotic produce item).  In researching the issue, the Committee has determined that Title 21, Section 101.100(b</w:t>
      </w:r>
      <w:proofErr w:type="gramStart"/>
      <w:r>
        <w:t>)(</w:t>
      </w:r>
      <w:proofErr w:type="gramEnd"/>
      <w:r>
        <w:t xml:space="preserve">3) of the Code of Federal Regulations specifically exempts the food identity statement from having to appear “. . . if the common or usual name of the food is clearly revealed by its appearance.”  Since no specific problems of enforcement were brought to the attention of the Committee concerning this issue, the Committee recommends no change to Section 19(a) at this time.  However, the Committee recommends that Section 3.1. </w:t>
      </w:r>
      <w:proofErr w:type="gramStart"/>
      <w:r>
        <w:t>and</w:t>
      </w:r>
      <w:proofErr w:type="gramEnd"/>
      <w:r>
        <w:t xml:space="preserve"> 4. </w:t>
      </w:r>
      <w:proofErr w:type="gramStart"/>
      <w:r>
        <w:t>of</w:t>
      </w:r>
      <w:proofErr w:type="gramEnd"/>
      <w:r>
        <w:t xml:space="preserve"> the Uniform Packaging and Labeling Regulation be noted as follows:</w:t>
      </w:r>
    </w:p>
    <w:p w:rsidR="00812275" w:rsidRDefault="00812275" w:rsidP="00812275"/>
    <w:p w:rsidR="00812275" w:rsidRDefault="00812275" w:rsidP="00812275">
      <w:pPr>
        <w:ind w:left="360" w:right="360"/>
        <w:rPr>
          <w:i/>
          <w:iCs/>
        </w:rPr>
      </w:pPr>
      <w:r>
        <w:rPr>
          <w:i/>
          <w:iCs/>
        </w:rPr>
        <w:t>Section 19(a) of the Uniform Weights and Measures Law, and 21 CFR 101.100(b) (3) for non-meat and non-poultry</w:t>
      </w:r>
      <w:r>
        <w:fldChar w:fldCharType="begin"/>
      </w:r>
      <w:r>
        <w:instrText>xe "</w:instrText>
      </w:r>
      <w:r w:rsidRPr="002B7323">
        <w:instrText>Poultry</w:instrText>
      </w:r>
      <w:r>
        <w:instrText>"</w:instrText>
      </w:r>
      <w:r>
        <w:fldChar w:fldCharType="end"/>
      </w:r>
      <w:r>
        <w:rPr>
          <w:i/>
          <w:iCs/>
        </w:rPr>
        <w:t xml:space="preserve"> foods, specifically exempt packages from identity statements if the identity of the commodity “can easily be identified through the wrapper or container.”</w:t>
      </w:r>
    </w:p>
    <w:p w:rsidR="00812275" w:rsidRDefault="00812275" w:rsidP="00812275">
      <w:pPr>
        <w:pStyle w:val="InterpretationsGuidelinesTOC"/>
      </w:pPr>
      <w:bookmarkStart w:id="63" w:name="_Toc173378041"/>
      <w:bookmarkStart w:id="64" w:name="_Toc173379281"/>
      <w:bookmarkStart w:id="65" w:name="_Toc173381159"/>
      <w:bookmarkStart w:id="66" w:name="_Toc173383120"/>
      <w:bookmarkStart w:id="67" w:name="_Toc173384833"/>
      <w:bookmarkStart w:id="68" w:name="_Toc173385364"/>
      <w:bookmarkStart w:id="69" w:name="_Toc173386397"/>
      <w:bookmarkStart w:id="70" w:name="_Toc173393286"/>
      <w:bookmarkStart w:id="71" w:name="_Toc173394162"/>
      <w:bookmarkStart w:id="72" w:name="_Toc173408964"/>
      <w:bookmarkStart w:id="73" w:name="_Toc173472998"/>
      <w:bookmarkStart w:id="74" w:name="_Toc204684420"/>
      <w:bookmarkStart w:id="75" w:name="_Toc400544754"/>
      <w:r>
        <w:t>2.1.3</w:t>
      </w:r>
      <w:proofErr w:type="gramStart"/>
      <w:r>
        <w:t>.  Definition</w:t>
      </w:r>
      <w:proofErr w:type="gramEnd"/>
      <w:r>
        <w:t xml:space="preserve"> of Net Weight</w:t>
      </w:r>
      <w:bookmarkEnd w:id="63"/>
      <w:bookmarkEnd w:id="64"/>
      <w:bookmarkEnd w:id="65"/>
      <w:bookmarkEnd w:id="66"/>
      <w:bookmarkEnd w:id="67"/>
      <w:bookmarkEnd w:id="68"/>
      <w:bookmarkEnd w:id="69"/>
      <w:bookmarkEnd w:id="70"/>
      <w:bookmarkEnd w:id="71"/>
      <w:bookmarkEnd w:id="72"/>
      <w:bookmarkEnd w:id="73"/>
      <w:bookmarkEnd w:id="74"/>
      <w:r>
        <w:t>.</w:t>
      </w:r>
      <w:bookmarkEnd w:id="75"/>
    </w:p>
    <w:p w:rsidR="00812275" w:rsidRDefault="00812275" w:rsidP="00812275">
      <w:pPr>
        <w:keepNext/>
      </w:pPr>
      <w:r>
        <w:t>(L&amp;R, 1987, p. 123)</w:t>
      </w:r>
    </w:p>
    <w:p w:rsidR="00812275" w:rsidRDefault="00812275" w:rsidP="00812275">
      <w:pPr>
        <w:keepNext/>
      </w:pPr>
    </w:p>
    <w:p w:rsidR="00812275" w:rsidRDefault="00812275" w:rsidP="00812275">
      <w:pPr>
        <w:ind w:left="720" w:hanging="360"/>
      </w:pPr>
      <w:r>
        <w:t>1.</w:t>
      </w:r>
      <w:r>
        <w:tab/>
        <w:t>It is the intent of this definition to include truck-loads of commodities, not just packages (“containers”).</w:t>
      </w:r>
    </w:p>
    <w:p w:rsidR="00812275" w:rsidRDefault="00812275" w:rsidP="00812275">
      <w:pPr>
        <w:ind w:left="720" w:hanging="360"/>
      </w:pPr>
    </w:p>
    <w:p w:rsidR="00812275" w:rsidRDefault="00812275" w:rsidP="00812275">
      <w:pPr>
        <w:ind w:left="720" w:hanging="360"/>
      </w:pPr>
      <w:r>
        <w:t>2.</w:t>
      </w:r>
      <w:r>
        <w:tab/>
        <w:t>It is not the intent to define the net weight of packaged goods as requiring dry tare (“. . . excluding . . . substance(s) not considered to be part of the commodity” could just as well be interpreted as excluding liquids not considered part of the commodity at the time of sale).</w:t>
      </w:r>
    </w:p>
    <w:p w:rsidR="00812275" w:rsidRDefault="00812275" w:rsidP="00812275">
      <w:pPr>
        <w:ind w:left="720" w:hanging="360"/>
      </w:pPr>
    </w:p>
    <w:p w:rsidR="00812275" w:rsidRDefault="00812275" w:rsidP="00812275">
      <w:pPr>
        <w:ind w:left="720" w:hanging="360"/>
      </w:pPr>
      <w:r>
        <w:t>3.</w:t>
      </w:r>
      <w:r>
        <w:tab/>
        <w:t>It is also the intent to permit more specific definitions as the occasion warrants (“. . . material(s</w:t>
      </w:r>
      <w:proofErr w:type="gramStart"/>
      <w:r>
        <w:t>) .</w:t>
      </w:r>
      <w:proofErr w:type="gramEnd"/>
      <w:r>
        <w:t> . . not considered . . . part of the commodity” might include dirt or “foreign material” in a commodity).</w:t>
      </w:r>
    </w:p>
    <w:p w:rsidR="00812275" w:rsidRDefault="00812275" w:rsidP="00812275">
      <w:pPr>
        <w:pStyle w:val="InterpretationsGuidelinesTOC"/>
      </w:pPr>
      <w:bookmarkStart w:id="76" w:name="_Toc173378042"/>
      <w:bookmarkStart w:id="77" w:name="_Toc173379282"/>
      <w:bookmarkStart w:id="78" w:name="_Toc173381160"/>
      <w:bookmarkStart w:id="79" w:name="_Toc173383121"/>
      <w:bookmarkStart w:id="80" w:name="_Toc173384834"/>
      <w:bookmarkStart w:id="81" w:name="_Toc173385365"/>
      <w:bookmarkStart w:id="82" w:name="_Toc173386398"/>
      <w:bookmarkStart w:id="83" w:name="_Toc173393287"/>
      <w:bookmarkStart w:id="84" w:name="_Toc173394163"/>
      <w:bookmarkStart w:id="85" w:name="_Toc173408965"/>
      <w:bookmarkStart w:id="86" w:name="_Toc173472999"/>
      <w:bookmarkStart w:id="87" w:name="_Toc204684421"/>
      <w:bookmarkStart w:id="88" w:name="_Toc400544755"/>
      <w:r>
        <w:t>2.1.4</w:t>
      </w:r>
      <w:proofErr w:type="gramStart"/>
      <w:r>
        <w:t>.  Offenses</w:t>
      </w:r>
      <w:proofErr w:type="gramEnd"/>
      <w:r>
        <w:t xml:space="preserve"> and Penalties, Sale of an Incorrect Device</w:t>
      </w:r>
      <w:bookmarkEnd w:id="76"/>
      <w:bookmarkEnd w:id="77"/>
      <w:bookmarkEnd w:id="78"/>
      <w:bookmarkEnd w:id="79"/>
      <w:bookmarkEnd w:id="80"/>
      <w:bookmarkEnd w:id="81"/>
      <w:bookmarkEnd w:id="82"/>
      <w:bookmarkEnd w:id="83"/>
      <w:bookmarkEnd w:id="84"/>
      <w:bookmarkEnd w:id="85"/>
      <w:bookmarkEnd w:id="86"/>
      <w:bookmarkEnd w:id="87"/>
      <w:r>
        <w:t>.</w:t>
      </w:r>
      <w:bookmarkEnd w:id="88"/>
    </w:p>
    <w:p w:rsidR="00812275" w:rsidRDefault="00812275" w:rsidP="00812275">
      <w:pPr>
        <w:keepNext/>
      </w:pPr>
      <w:r>
        <w:t>(L&amp;R, 1987, p. 124)</w:t>
      </w:r>
    </w:p>
    <w:p w:rsidR="00812275" w:rsidRDefault="00812275" w:rsidP="00812275">
      <w:pPr>
        <w:keepNext/>
      </w:pPr>
    </w:p>
    <w:p w:rsidR="00812275" w:rsidRDefault="00812275" w:rsidP="00812275">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rsidR="00812275" w:rsidRDefault="00812275" w:rsidP="00812275"/>
    <w:p w:rsidR="00812275" w:rsidRDefault="00812275" w:rsidP="00812275">
      <w:pPr>
        <w:ind w:left="720" w:hanging="360"/>
      </w:pPr>
      <w:r>
        <w:t>(1)</w:t>
      </w:r>
      <w:r>
        <w:tab/>
      </w:r>
      <w:proofErr w:type="gramStart"/>
      <w:r>
        <w:t>if</w:t>
      </w:r>
      <w:proofErr w:type="gramEnd"/>
      <w:r>
        <w:t xml:space="preserve"> a purchaser or distributor modified a scale obtained from a seller; or</w:t>
      </w:r>
    </w:p>
    <w:p w:rsidR="00812275" w:rsidRDefault="00812275" w:rsidP="00812275">
      <w:pPr>
        <w:ind w:left="720" w:hanging="360"/>
      </w:pPr>
    </w:p>
    <w:p w:rsidR="00812275" w:rsidRDefault="00812275" w:rsidP="00812275">
      <w:pPr>
        <w:ind w:left="720" w:hanging="360"/>
      </w:pPr>
      <w:r>
        <w:t>(2)</w:t>
      </w:r>
      <w:r>
        <w:tab/>
      </w:r>
      <w:proofErr w:type="gramStart"/>
      <w:r>
        <w:t>if</w:t>
      </w:r>
      <w:proofErr w:type="gramEnd"/>
      <w:r>
        <w:t xml:space="preserve"> a scale were used in trade after the seller informed the purchaser that the scale was not appropriate for that use.</w:t>
      </w:r>
    </w:p>
    <w:p w:rsidR="00812275" w:rsidRDefault="00812275" w:rsidP="00812275"/>
    <w:p w:rsidR="00812275" w:rsidRPr="006D034C" w:rsidRDefault="00812275" w:rsidP="00812275">
      <w:pPr>
        <w:rPr>
          <w:bCs/>
        </w:rPr>
      </w:pPr>
      <w:r w:rsidRPr="006D034C">
        <w:rPr>
          <w:bCs/>
        </w:rPr>
        <w:t>In cases such as those noted above, the Committee feels that the seller would be protected from prosecution.  Only sellers who knowingly violate the provision would be subject to prosecution.</w:t>
      </w:r>
    </w:p>
    <w:p w:rsidR="00812275" w:rsidRDefault="00812275" w:rsidP="00812275">
      <w:pPr>
        <w:pStyle w:val="InterpretationsGuidelinesTOC"/>
      </w:pPr>
      <w:bookmarkStart w:id="89" w:name="_Toc173378043"/>
      <w:bookmarkStart w:id="90" w:name="_Toc173379283"/>
      <w:bookmarkStart w:id="91" w:name="_Toc173381161"/>
      <w:bookmarkStart w:id="92" w:name="_Toc173383122"/>
      <w:bookmarkStart w:id="93" w:name="_Toc173384835"/>
      <w:bookmarkStart w:id="94" w:name="_Toc173385366"/>
      <w:bookmarkStart w:id="95" w:name="_Toc173386399"/>
      <w:bookmarkStart w:id="96" w:name="_Toc173393288"/>
      <w:bookmarkStart w:id="97" w:name="_Toc173394164"/>
      <w:bookmarkStart w:id="98" w:name="_Toc173408966"/>
      <w:bookmarkStart w:id="99" w:name="_Toc173473000"/>
      <w:bookmarkStart w:id="100" w:name="_Toc204684422"/>
      <w:bookmarkStart w:id="101" w:name="_Toc400544756"/>
      <w:r>
        <w:lastRenderedPageBreak/>
        <w:t>2.1.5</w:t>
      </w:r>
      <w:proofErr w:type="gramStart"/>
      <w:r>
        <w:t>.  Weight</w:t>
      </w:r>
      <w:proofErr w:type="gramEnd"/>
      <w:r>
        <w:t>:  Primary Mill Paper</w:t>
      </w:r>
      <w:bookmarkEnd w:id="89"/>
      <w:bookmarkEnd w:id="90"/>
      <w:bookmarkEnd w:id="91"/>
      <w:bookmarkEnd w:id="92"/>
      <w:bookmarkEnd w:id="93"/>
      <w:bookmarkEnd w:id="94"/>
      <w:bookmarkEnd w:id="95"/>
      <w:bookmarkEnd w:id="96"/>
      <w:bookmarkEnd w:id="97"/>
      <w:bookmarkEnd w:id="98"/>
      <w:bookmarkEnd w:id="99"/>
      <w:bookmarkEnd w:id="100"/>
      <w:r>
        <w:t>.</w:t>
      </w:r>
      <w:bookmarkEnd w:id="101"/>
    </w:p>
    <w:p w:rsidR="00812275" w:rsidRDefault="00812275" w:rsidP="00812275">
      <w:pPr>
        <w:keepNext/>
        <w:keepLines/>
      </w:pPr>
      <w:r>
        <w:t>(L&amp;R, 1990, p. 81)</w:t>
      </w:r>
    </w:p>
    <w:p w:rsidR="00812275" w:rsidRDefault="00812275" w:rsidP="00812275">
      <w:bookmarkStart w:id="102" w:name="_Toc173378044"/>
      <w:bookmarkStart w:id="103" w:name="_Toc173379284"/>
      <w:bookmarkStart w:id="104" w:name="_Toc173381162"/>
      <w:bookmarkStart w:id="105" w:name="_Toc173383123"/>
      <w:bookmarkStart w:id="106" w:name="_Toc173384836"/>
      <w:bookmarkStart w:id="107" w:name="_Toc173385367"/>
      <w:bookmarkStart w:id="108" w:name="_Toc173386400"/>
      <w:bookmarkStart w:id="109" w:name="_Toc173393289"/>
      <w:bookmarkStart w:id="110" w:name="_Toc173394165"/>
      <w:bookmarkStart w:id="111" w:name="_Toc173408967"/>
      <w:bookmarkStart w:id="112" w:name="_Toc173473001"/>
      <w:bookmarkStart w:id="113" w:name="_Toc173752407"/>
      <w:bookmarkStart w:id="114" w:name="_Toc173771106"/>
      <w:bookmarkStart w:id="115" w:name="_Toc174456811"/>
      <w:bookmarkStart w:id="116" w:name="_Toc174458613"/>
    </w:p>
    <w:p w:rsidR="00812275" w:rsidRPr="00CA71B5" w:rsidRDefault="00812275" w:rsidP="00812275">
      <w:pPr>
        <w:keepNext/>
        <w:rPr>
          <w:b/>
        </w:rPr>
      </w:pPr>
      <w:r w:rsidRPr="00CA71B5">
        <w:rPr>
          <w:b/>
        </w:rPr>
        <w:t>Interpretation</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812275" w:rsidRDefault="00812275" w:rsidP="00812275">
      <w:pPr>
        <w:keepNext/>
      </w:pPr>
    </w:p>
    <w:p w:rsidR="00812275" w:rsidRDefault="00812275" w:rsidP="00812275">
      <w:r>
        <w:t>Non-consumer sales of “primary mill paper” were discovered by weights and measures officials to be labeled and invoiced on what was called a “gross weight”</w:t>
      </w:r>
      <w:r>
        <w:fldChar w:fldCharType="begin"/>
      </w:r>
      <w:r>
        <w:instrText>xe "</w:instrText>
      </w:r>
      <w:r w:rsidRPr="009A1620">
        <w:instrText>Paper:Gross weight, interpretation</w:instrText>
      </w:r>
      <w:r>
        <w:instrText>"</w:instrText>
      </w:r>
      <w:r>
        <w:fldChar w:fldCharType="end"/>
      </w:r>
      <w:r>
        <w:t xml:space="preserve"> </w:t>
      </w:r>
      <w:r>
        <w:fldChar w:fldCharType="begin"/>
      </w:r>
      <w:r>
        <w:instrText xml:space="preserve"> XE "</w:instrText>
      </w:r>
      <w:r w:rsidRPr="000D31BC">
        <w:instrText>Paper:Primary mill paper</w:instrText>
      </w:r>
      <w:r>
        <w:instrText xml:space="preserve">" </w:instrText>
      </w:r>
      <w:r>
        <w:fldChar w:fldCharType="end"/>
      </w:r>
      <w:r>
        <w:fldChar w:fldCharType="begin"/>
      </w:r>
      <w:r>
        <w:instrText xml:space="preserve"> XE "</w:instrText>
      </w:r>
      <w:r w:rsidRPr="00312CE5">
        <w:instrText>Method of sale:Paper</w:instrText>
      </w:r>
      <w:r>
        <w:instrText xml:space="preserve">" </w:instrText>
      </w:r>
      <w:r>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rsidR="00812275" w:rsidRDefault="00812275" w:rsidP="00812275"/>
    <w:p w:rsidR="00812275" w:rsidRDefault="00812275" w:rsidP="00812275">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rsidR="00812275" w:rsidRDefault="00812275" w:rsidP="00812275"/>
    <w:p w:rsidR="00812275" w:rsidRDefault="00812275" w:rsidP="00812275">
      <w:r>
        <w:t>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use of the term “gross weight.”  The product is the primary mill paper plus the core and overwrap specified by the purchaser.</w:t>
      </w:r>
    </w:p>
    <w:p w:rsidR="00812275" w:rsidRDefault="00812275" w:rsidP="00812275"/>
    <w:p w:rsidR="00812275" w:rsidRDefault="00812275" w:rsidP="00812275">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fldChar w:fldCharType="begin"/>
      </w:r>
      <w:r>
        <w:instrText>xe "</w:instrText>
      </w:r>
      <w:r w:rsidRPr="00736CC0">
        <w:instrText>Paper:Net weight, interpretation</w:instrText>
      </w:r>
      <w:r>
        <w:instrText>"</w:instrText>
      </w:r>
      <w:r>
        <w:fldChar w:fldCharType="end"/>
      </w:r>
      <w:r>
        <w:t xml:space="preserve"> of the item as specified by the purchaser.</w:t>
      </w:r>
    </w:p>
    <w:p w:rsidR="00812275" w:rsidRDefault="00812275" w:rsidP="00812275"/>
    <w:p w:rsidR="00812275" w:rsidRDefault="00812275" w:rsidP="00812275">
      <w:r>
        <w:t>This interpretation applies only to primary mill paper and is not intended to be applied to all non-consumer products ordered by specification; it is a narrow interpretation applying to the specific method of sale</w:t>
      </w:r>
      <w:r>
        <w:fldChar w:fldCharType="begin"/>
      </w:r>
      <w:r>
        <w:instrText>xe "</w:instrText>
      </w:r>
      <w:r w:rsidRPr="00331AB1">
        <w:instrText xml:space="preserve">Method of </w:instrText>
      </w:r>
      <w:r>
        <w:instrText>s</w:instrText>
      </w:r>
      <w:r w:rsidRPr="00331AB1">
        <w:instrText>ale</w:instrText>
      </w:r>
      <w:r>
        <w:instrText>:Paper"</w:instrText>
      </w:r>
      <w:r>
        <w:fldChar w:fldCharType="end"/>
      </w:r>
      <w:r>
        <w:t xml:space="preserve"> in this trade where the service of packaging and the packaging is part of the purchase.</w:t>
      </w:r>
    </w:p>
    <w:p w:rsidR="00812275" w:rsidRDefault="00812275" w:rsidP="00812275">
      <w:bookmarkStart w:id="117" w:name="_Toc173378045"/>
      <w:bookmarkStart w:id="118" w:name="_Toc173379285"/>
      <w:bookmarkStart w:id="119" w:name="_Toc173381163"/>
      <w:bookmarkStart w:id="120" w:name="_Toc173383124"/>
      <w:bookmarkStart w:id="121" w:name="_Toc173384837"/>
      <w:bookmarkStart w:id="122" w:name="_Toc173385368"/>
      <w:bookmarkStart w:id="123" w:name="_Toc173386401"/>
      <w:bookmarkStart w:id="124" w:name="_Toc173393290"/>
      <w:bookmarkStart w:id="125" w:name="_Toc173394166"/>
      <w:bookmarkStart w:id="126" w:name="_Toc173408968"/>
      <w:bookmarkStart w:id="127" w:name="_Toc173473002"/>
      <w:bookmarkStart w:id="128" w:name="_Toc204684423"/>
    </w:p>
    <w:p w:rsidR="00812275" w:rsidRPr="00F8444E" w:rsidRDefault="00812275" w:rsidP="00812275">
      <w:pPr>
        <w:keepNext/>
        <w:rPr>
          <w:szCs w:val="20"/>
        </w:rPr>
      </w:pPr>
      <w:bookmarkStart w:id="129" w:name="_Toc400544757"/>
      <w:r w:rsidRPr="00F8444E">
        <w:rPr>
          <w:rStyle w:val="InterpretationsGuidelinesTOCChar"/>
          <w:szCs w:val="20"/>
        </w:rPr>
        <w:t>2.2.1</w:t>
      </w:r>
      <w:proofErr w:type="gramStart"/>
      <w:r w:rsidRPr="00F8444E">
        <w:rPr>
          <w:rStyle w:val="InterpretationsGuidelinesTOCChar"/>
          <w:szCs w:val="20"/>
        </w:rPr>
        <w:t>.  Gift</w:t>
      </w:r>
      <w:proofErr w:type="gramEnd"/>
      <w:r w:rsidRPr="00F8444E">
        <w:rPr>
          <w:rStyle w:val="InterpretationsGuidelinesTOCChar"/>
          <w:szCs w:val="20"/>
        </w:rPr>
        <w:t xml:space="preserve"> Packages</w:t>
      </w:r>
      <w:bookmarkEnd w:id="117"/>
      <w:bookmarkEnd w:id="118"/>
      <w:bookmarkEnd w:id="119"/>
      <w:bookmarkEnd w:id="120"/>
      <w:bookmarkEnd w:id="121"/>
      <w:bookmarkEnd w:id="122"/>
      <w:bookmarkEnd w:id="123"/>
      <w:bookmarkEnd w:id="124"/>
      <w:bookmarkEnd w:id="125"/>
      <w:bookmarkEnd w:id="126"/>
      <w:bookmarkEnd w:id="127"/>
      <w:bookmarkEnd w:id="128"/>
      <w:r>
        <w:rPr>
          <w:rStyle w:val="InterpretationsGuidelinesTOCChar"/>
          <w:szCs w:val="20"/>
        </w:rPr>
        <w:t>.</w:t>
      </w:r>
      <w:bookmarkEnd w:id="129"/>
      <w:r w:rsidRPr="00F8444E">
        <w:rPr>
          <w:szCs w:val="20"/>
        </w:rPr>
        <w:fldChar w:fldCharType="begin"/>
      </w:r>
      <w:r w:rsidRPr="00F8444E">
        <w:rPr>
          <w:szCs w:val="20"/>
        </w:rPr>
        <w:instrText>xe "Gift packages, labeling, interpretation"</w:instrText>
      </w:r>
      <w:r>
        <w:rPr>
          <w:szCs w:val="20"/>
        </w:rPr>
        <w:fldChar w:fldCharType="begin"/>
      </w:r>
      <w:r>
        <w:instrText xml:space="preserve"> XE "</w:instrText>
      </w:r>
      <w:r w:rsidRPr="009D6674">
        <w:instrText>Package:Gift</w:instrText>
      </w:r>
      <w:r>
        <w:instrText xml:space="preserve">" </w:instrText>
      </w:r>
      <w:r>
        <w:rPr>
          <w:szCs w:val="20"/>
        </w:rPr>
        <w:fldChar w:fldCharType="end"/>
      </w:r>
      <w:r w:rsidRPr="00F8444E">
        <w:rPr>
          <w:szCs w:val="20"/>
        </w:rPr>
        <w:fldChar w:fldCharType="end"/>
      </w:r>
    </w:p>
    <w:p w:rsidR="00812275" w:rsidRDefault="00812275" w:rsidP="00812275">
      <w:pPr>
        <w:keepNext/>
      </w:pPr>
      <w:r>
        <w:t>(</w:t>
      </w:r>
      <w:proofErr w:type="spellStart"/>
      <w:r>
        <w:t>Resol</w:t>
      </w:r>
      <w:proofErr w:type="spellEnd"/>
      <w:r>
        <w:t>. 1975, p. 237)</w:t>
      </w:r>
    </w:p>
    <w:p w:rsidR="00812275" w:rsidRDefault="00812275" w:rsidP="00812275">
      <w:pPr>
        <w:keepNext/>
      </w:pPr>
    </w:p>
    <w:p w:rsidR="00812275" w:rsidRDefault="00812275" w:rsidP="00812275">
      <w:pPr>
        <w:keepNext/>
      </w:pPr>
      <w:r>
        <w:t>See also Interpretation 2.2.8.</w:t>
      </w:r>
    </w:p>
    <w:p w:rsidR="00812275" w:rsidRDefault="00812275" w:rsidP="00812275">
      <w:bookmarkStart w:id="130" w:name="_Toc173378046"/>
      <w:bookmarkStart w:id="131" w:name="_Toc173379286"/>
      <w:bookmarkStart w:id="132" w:name="_Toc173381164"/>
      <w:bookmarkStart w:id="133" w:name="_Toc173383125"/>
      <w:bookmarkStart w:id="134" w:name="_Toc173384838"/>
      <w:bookmarkStart w:id="135" w:name="_Toc173385369"/>
      <w:bookmarkStart w:id="136" w:name="_Toc173386402"/>
      <w:bookmarkStart w:id="137" w:name="_Toc173393291"/>
      <w:bookmarkStart w:id="138" w:name="_Toc173394167"/>
      <w:bookmarkStart w:id="139" w:name="_Toc173408969"/>
      <w:bookmarkStart w:id="140" w:name="_Toc173473003"/>
      <w:bookmarkStart w:id="141" w:name="_Toc173752408"/>
      <w:bookmarkStart w:id="142" w:name="_Toc173771107"/>
      <w:bookmarkStart w:id="143" w:name="_Toc174456812"/>
      <w:bookmarkStart w:id="144" w:name="_Toc174458614"/>
    </w:p>
    <w:p w:rsidR="00812275" w:rsidRPr="00CA71B5" w:rsidRDefault="00812275" w:rsidP="00812275">
      <w:pPr>
        <w:keepNext/>
        <w:rPr>
          <w:b/>
        </w:rPr>
      </w:pPr>
      <w:r w:rsidRPr="00CA71B5">
        <w:rPr>
          <w:b/>
        </w:rPr>
        <w:t>Interpretation</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rsidR="00812275" w:rsidRDefault="00812275" w:rsidP="00812275">
      <w:pPr>
        <w:keepNext/>
      </w:pPr>
    </w:p>
    <w:p w:rsidR="00812275" w:rsidRDefault="00812275" w:rsidP="00812275">
      <w:r>
        <w:t>Seasonal gift packages are often put up in retail stores in baskets and other decorative containers</w:t>
      </w:r>
      <w:r>
        <w:fldChar w:fldCharType="begin"/>
      </w:r>
      <w:r>
        <w:instrText>xe "</w:instrText>
      </w:r>
      <w:r w:rsidRPr="00A21B86">
        <w:instrText>Containers:</w:instrText>
      </w:r>
      <w:r>
        <w:instrText>Decorative"</w:instrText>
      </w:r>
      <w:r>
        <w:fldChar w:fldCharType="end"/>
      </w:r>
      <w:r>
        <w:t xml:space="preserve"> using cellophane or other clear flexible wrap to enclose a number of similar or dissimilar prepackaged items (for example:  cheese, jellies, sausages, wine, fruit, etc.).  The resulting combination or variety package must have a legally conforming label including the net contents statement.</w:t>
      </w:r>
    </w:p>
    <w:p w:rsidR="00812275" w:rsidRDefault="00812275" w:rsidP="00812275">
      <w:bookmarkStart w:id="145" w:name="_Toc173378047"/>
      <w:bookmarkStart w:id="146" w:name="_Toc173379287"/>
      <w:bookmarkStart w:id="147" w:name="_Toc173381165"/>
      <w:bookmarkStart w:id="148" w:name="_Toc173383126"/>
      <w:bookmarkStart w:id="149" w:name="_Toc173384839"/>
      <w:bookmarkStart w:id="150" w:name="_Toc173385370"/>
      <w:bookmarkStart w:id="151" w:name="_Toc173386403"/>
      <w:bookmarkStart w:id="152" w:name="_Toc173393292"/>
      <w:bookmarkStart w:id="153" w:name="_Toc173394168"/>
      <w:bookmarkStart w:id="154" w:name="_Toc173408970"/>
      <w:bookmarkStart w:id="155" w:name="_Toc173473004"/>
      <w:bookmarkStart w:id="156" w:name="_Toc204684424"/>
    </w:p>
    <w:p w:rsidR="00812275" w:rsidRPr="00F8444E" w:rsidRDefault="00812275" w:rsidP="00812275">
      <w:pPr>
        <w:keepNext/>
        <w:rPr>
          <w:szCs w:val="20"/>
        </w:rPr>
      </w:pPr>
      <w:bookmarkStart w:id="157" w:name="_Toc400544758"/>
      <w:r w:rsidRPr="00F8444E">
        <w:rPr>
          <w:rStyle w:val="InterpretationsGuidelinesTOCChar"/>
          <w:szCs w:val="20"/>
        </w:rPr>
        <w:t>2.2.2</w:t>
      </w:r>
      <w:proofErr w:type="gramStart"/>
      <w:r w:rsidRPr="00F8444E">
        <w:rPr>
          <w:rStyle w:val="InterpretationsGuidelinesTOCChar"/>
          <w:szCs w:val="20"/>
        </w:rPr>
        <w:t>.  Sand</w:t>
      </w:r>
      <w:bookmarkEnd w:id="145"/>
      <w:bookmarkEnd w:id="146"/>
      <w:bookmarkEnd w:id="147"/>
      <w:bookmarkEnd w:id="148"/>
      <w:bookmarkEnd w:id="149"/>
      <w:bookmarkEnd w:id="150"/>
      <w:bookmarkEnd w:id="151"/>
      <w:bookmarkEnd w:id="152"/>
      <w:bookmarkEnd w:id="153"/>
      <w:bookmarkEnd w:id="154"/>
      <w:bookmarkEnd w:id="155"/>
      <w:bookmarkEnd w:id="156"/>
      <w:proofErr w:type="gramEnd"/>
      <w:r>
        <w:rPr>
          <w:rStyle w:val="InterpretationsGuidelinesTOCChar"/>
          <w:szCs w:val="20"/>
        </w:rPr>
        <w:t>.</w:t>
      </w:r>
      <w:bookmarkEnd w:id="157"/>
      <w:r w:rsidRPr="00F8444E">
        <w:rPr>
          <w:szCs w:val="20"/>
        </w:rPr>
        <w:fldChar w:fldCharType="begin"/>
      </w:r>
      <w:r w:rsidRPr="00F8444E">
        <w:rPr>
          <w:szCs w:val="20"/>
        </w:rPr>
        <w:instrText>xe "Sand"</w:instrText>
      </w:r>
      <w:r w:rsidRPr="00F8444E">
        <w:rPr>
          <w:szCs w:val="20"/>
        </w:rPr>
        <w:fldChar w:fldCharType="end"/>
      </w:r>
      <w:r>
        <w:rPr>
          <w:szCs w:val="20"/>
        </w:rPr>
        <w:fldChar w:fldCharType="begin"/>
      </w:r>
      <w:r>
        <w:instrText xml:space="preserve"> XE "</w:instrText>
      </w:r>
      <w:r w:rsidRPr="00326788">
        <w:instrText>Method of sale:Sand</w:instrText>
      </w:r>
      <w:r>
        <w:instrText xml:space="preserve">" </w:instrText>
      </w:r>
      <w:r>
        <w:rPr>
          <w:szCs w:val="20"/>
        </w:rPr>
        <w:fldChar w:fldCharType="end"/>
      </w:r>
    </w:p>
    <w:p w:rsidR="00812275" w:rsidRDefault="00812275" w:rsidP="00812275">
      <w:pPr>
        <w:keepNext/>
      </w:pPr>
      <w:r>
        <w:t>(L&amp;R, 1978, p. 151)</w:t>
      </w:r>
    </w:p>
    <w:p w:rsidR="00812275" w:rsidRDefault="00812275" w:rsidP="00812275"/>
    <w:p w:rsidR="00812275" w:rsidRPr="00CA71B5" w:rsidRDefault="00812275" w:rsidP="00812275">
      <w:pPr>
        <w:keepNext/>
        <w:rPr>
          <w:b/>
        </w:rPr>
      </w:pPr>
      <w:r w:rsidRPr="00CA71B5">
        <w:rPr>
          <w:b/>
        </w:rPr>
        <w:t>Interpretation</w:t>
      </w:r>
    </w:p>
    <w:p w:rsidR="00812275" w:rsidRDefault="00812275" w:rsidP="00812275">
      <w:pPr>
        <w:keepNext/>
      </w:pPr>
    </w:p>
    <w:p w:rsidR="00812275" w:rsidRDefault="00812275" w:rsidP="00812275">
      <w:r>
        <w:t>Sand put up in permanent wooden bins is a consumer package and must be labeled with all mandatory information as required by the Uniform Packaging and Labeling Regulation.</w:t>
      </w:r>
    </w:p>
    <w:p w:rsidR="00812275" w:rsidRDefault="00812275" w:rsidP="00812275"/>
    <w:p w:rsidR="00812275" w:rsidRPr="00CA71B5" w:rsidRDefault="00812275" w:rsidP="00812275">
      <w:pPr>
        <w:keepNext/>
        <w:rPr>
          <w:b/>
        </w:rPr>
      </w:pPr>
      <w:r w:rsidRPr="00CA71B5">
        <w:rPr>
          <w:b/>
        </w:rPr>
        <w:lastRenderedPageBreak/>
        <w:t>Background</w:t>
      </w:r>
    </w:p>
    <w:p w:rsidR="00812275" w:rsidRDefault="00812275" w:rsidP="00812275">
      <w:pPr>
        <w:keepNext/>
      </w:pPr>
    </w:p>
    <w:p w:rsidR="00812275" w:rsidRDefault="00812275" w:rsidP="00812275">
      <w:pPr>
        <w:keepNext/>
      </w:pPr>
      <w:r>
        <w:t>The State of Hawaii raised the issue of the sale of sand in permanent wooden bins and sold by price per cubic measure.  The Committee agrees with Hawaii that the sale of sand in this manner is subject to the Uniform Packaging and Labeling Regulation, under the definition of “Consumer Package” (Section 2.2. of the Uniform Packaging and Labeling Regulation) and that no further action is needed.</w:t>
      </w:r>
    </w:p>
    <w:p w:rsidR="00812275" w:rsidRPr="00F8444E" w:rsidRDefault="00812275" w:rsidP="00812275">
      <w:pPr>
        <w:pStyle w:val="InterpretationsGuidelinesTOC"/>
        <w:rPr>
          <w:b w:val="0"/>
          <w:szCs w:val="20"/>
        </w:rPr>
      </w:pPr>
      <w:bookmarkStart w:id="158" w:name="_Toc173378048"/>
      <w:bookmarkStart w:id="159" w:name="_Toc173379288"/>
      <w:bookmarkStart w:id="160" w:name="_Toc173381166"/>
      <w:bookmarkStart w:id="161" w:name="_Toc173383127"/>
      <w:bookmarkStart w:id="162" w:name="_Toc173384840"/>
      <w:bookmarkStart w:id="163" w:name="_Toc173385371"/>
      <w:bookmarkStart w:id="164" w:name="_Toc173386404"/>
      <w:bookmarkStart w:id="165" w:name="_Toc173393293"/>
      <w:bookmarkStart w:id="166" w:name="_Toc173394169"/>
      <w:bookmarkStart w:id="167" w:name="_Toc173408971"/>
      <w:bookmarkStart w:id="168" w:name="_Toc173473005"/>
      <w:bookmarkStart w:id="169" w:name="_Toc204684425"/>
      <w:bookmarkStart w:id="170" w:name="_Toc400544759"/>
      <w:r w:rsidRPr="00F8444E">
        <w:rPr>
          <w:szCs w:val="20"/>
        </w:rPr>
        <w:t>2.2.3</w:t>
      </w:r>
      <w:proofErr w:type="gramStart"/>
      <w:r w:rsidRPr="00F8444E">
        <w:rPr>
          <w:szCs w:val="20"/>
        </w:rPr>
        <w:t>.  Sold</w:t>
      </w:r>
      <w:proofErr w:type="gramEnd"/>
      <w:r w:rsidRPr="00F8444E">
        <w:rPr>
          <w:szCs w:val="20"/>
        </w:rPr>
        <w:t xml:space="preserve"> by </w:t>
      </w:r>
      <w:r w:rsidRPr="00F8444E">
        <w:rPr>
          <w:spacing w:val="-10"/>
          <w:szCs w:val="20"/>
          <w:vertAlign w:val="superscript"/>
        </w:rPr>
        <w:t>4</w:t>
      </w:r>
      <w:r w:rsidRPr="00F8444E">
        <w:rPr>
          <w:spacing w:val="-10"/>
          <w:szCs w:val="20"/>
        </w:rPr>
        <w:t>/</w:t>
      </w:r>
      <w:r w:rsidRPr="00F8444E">
        <w:rPr>
          <w:spacing w:val="-10"/>
          <w:sz w:val="12"/>
          <w:szCs w:val="12"/>
        </w:rPr>
        <w:t>5</w:t>
      </w:r>
      <w:r w:rsidRPr="00F8444E">
        <w:rPr>
          <w:szCs w:val="20"/>
        </w:rPr>
        <w:t> Bushel</w:t>
      </w:r>
      <w:bookmarkEnd w:id="158"/>
      <w:bookmarkEnd w:id="159"/>
      <w:bookmarkEnd w:id="160"/>
      <w:bookmarkEnd w:id="161"/>
      <w:bookmarkEnd w:id="162"/>
      <w:bookmarkEnd w:id="163"/>
      <w:bookmarkEnd w:id="164"/>
      <w:bookmarkEnd w:id="165"/>
      <w:bookmarkEnd w:id="166"/>
      <w:bookmarkEnd w:id="167"/>
      <w:bookmarkEnd w:id="168"/>
      <w:bookmarkEnd w:id="169"/>
      <w:r>
        <w:rPr>
          <w:szCs w:val="20"/>
        </w:rPr>
        <w:t>.</w:t>
      </w:r>
      <w:bookmarkEnd w:id="170"/>
    </w:p>
    <w:p w:rsidR="00812275" w:rsidRPr="00D52D7D" w:rsidRDefault="00812275" w:rsidP="00812275">
      <w:pPr>
        <w:keepNext/>
      </w:pPr>
      <w:r>
        <w:t>(L&amp;R, 1974, p. 220)</w:t>
      </w:r>
      <w:r w:rsidRPr="0059445C">
        <w:rPr>
          <w:b/>
        </w:rPr>
        <w:t xml:space="preserve"> </w:t>
      </w:r>
      <w:r w:rsidRPr="00D52D7D">
        <w:fldChar w:fldCharType="begin"/>
      </w:r>
      <w:r w:rsidRPr="00D52D7D">
        <w:instrText xml:space="preserve">xe "Citrus:Sold by </w:instrText>
      </w:r>
      <w:r w:rsidRPr="00D52D7D">
        <w:rPr>
          <w:spacing w:val="-10"/>
          <w:sz w:val="18"/>
          <w:szCs w:val="18"/>
          <w:vertAlign w:val="superscript"/>
        </w:rPr>
        <w:instrText>4</w:instrText>
      </w:r>
      <w:r w:rsidRPr="00D52D7D">
        <w:rPr>
          <w:spacing w:val="-10"/>
        </w:rPr>
        <w:instrText>/</w:instrText>
      </w:r>
      <w:r w:rsidRPr="00D15937">
        <w:rPr>
          <w:spacing w:val="-10"/>
          <w:sz w:val="18"/>
          <w:szCs w:val="18"/>
          <w:vertAlign w:val="subscript"/>
        </w:rPr>
        <w:instrText>5</w:instrText>
      </w:r>
      <w:r w:rsidRPr="00D52D7D">
        <w:instrText> bushel"</w:instrText>
      </w:r>
      <w:r w:rsidRPr="00D52D7D">
        <w:fldChar w:fldCharType="end"/>
      </w:r>
    </w:p>
    <w:p w:rsidR="00812275" w:rsidRDefault="00812275" w:rsidP="00812275"/>
    <w:p w:rsidR="00812275" w:rsidRPr="00CA71B5" w:rsidRDefault="00812275" w:rsidP="00812275">
      <w:pPr>
        <w:keepNext/>
        <w:rPr>
          <w:b/>
        </w:rPr>
      </w:pPr>
      <w:r w:rsidRPr="00CA71B5">
        <w:rPr>
          <w:b/>
        </w:rPr>
        <w:t>Interpretation</w:t>
      </w:r>
    </w:p>
    <w:p w:rsidR="00812275" w:rsidRDefault="00812275" w:rsidP="00812275">
      <w:pPr>
        <w:keepNext/>
      </w:pPr>
    </w:p>
    <w:p w:rsidR="00812275" w:rsidRDefault="00812275" w:rsidP="00812275">
      <w:r>
        <w:t xml:space="preserve">The trade practice of crating citrus fruit in </w:t>
      </w:r>
      <w:r>
        <w:rPr>
          <w:spacing w:val="-10"/>
          <w:sz w:val="18"/>
          <w:szCs w:val="18"/>
          <w:vertAlign w:val="superscript"/>
        </w:rPr>
        <w:t>4</w:t>
      </w:r>
      <w:r>
        <w:rPr>
          <w:spacing w:val="-10"/>
        </w:rPr>
        <w:t>/</w:t>
      </w:r>
      <w:r w:rsidRPr="006F4B74">
        <w:rPr>
          <w:spacing w:val="-10"/>
          <w:sz w:val="12"/>
          <w:szCs w:val="12"/>
        </w:rPr>
        <w:t>5</w:t>
      </w:r>
      <w:r>
        <w:t> bushel units is a long-standing one.  It is not intended to be a consumer package.  If offered as a consumer package, the general consumer usage and trade custom in the particular state would have to be explored:</w:t>
      </w:r>
    </w:p>
    <w:p w:rsidR="00812275" w:rsidRDefault="00812275" w:rsidP="00812275"/>
    <w:p w:rsidR="00812275" w:rsidRDefault="00812275" w:rsidP="00812275">
      <w:r>
        <w:t xml:space="preserve">Section 6.10.(b)(1) of the Uniform Packaging and Labeling Regulation would permit a declaration employing different fractions in the net quantity declaration other than those permitted under Section 6.10.(b) if there exists a firmly established practice of using </w:t>
      </w:r>
      <w:r>
        <w:rPr>
          <w:spacing w:val="-10"/>
          <w:sz w:val="18"/>
          <w:szCs w:val="18"/>
          <w:vertAlign w:val="superscript"/>
        </w:rPr>
        <w:t>4</w:t>
      </w:r>
      <w:r>
        <w:rPr>
          <w:spacing w:val="-10"/>
        </w:rPr>
        <w:t>/</w:t>
      </w:r>
      <w:r w:rsidRPr="006F4B74">
        <w:rPr>
          <w:spacing w:val="-10"/>
          <w:sz w:val="12"/>
          <w:szCs w:val="12"/>
        </w:rPr>
        <w:t>5</w:t>
      </w:r>
      <w:r>
        <w:t> bushel in consumer sales and trade custom.</w:t>
      </w:r>
    </w:p>
    <w:p w:rsidR="00812275" w:rsidRDefault="00812275" w:rsidP="00812275"/>
    <w:p w:rsidR="00812275" w:rsidRPr="00CA71B5" w:rsidRDefault="00812275" w:rsidP="00812275">
      <w:pPr>
        <w:keepNext/>
        <w:rPr>
          <w:b/>
        </w:rPr>
      </w:pPr>
      <w:r w:rsidRPr="00CA71B5">
        <w:rPr>
          <w:b/>
        </w:rPr>
        <w:t>Background</w:t>
      </w:r>
    </w:p>
    <w:p w:rsidR="00812275" w:rsidRDefault="00812275" w:rsidP="00812275"/>
    <w:p w:rsidR="00812275" w:rsidRDefault="00812275" w:rsidP="00812275">
      <w:r>
        <w:t xml:space="preserve">It has been called to the attention of the Committee that certain commodities are being sold to consumers in “unacceptable” fractional units of dry measure in violation of Section 6.10. </w:t>
      </w:r>
      <w:proofErr w:type="gramStart"/>
      <w:r>
        <w:t>of</w:t>
      </w:r>
      <w:proofErr w:type="gramEnd"/>
      <w:r>
        <w:t xml:space="preserve"> the Uniform Packaging and Labeling Regulation.  Specifically, the Committee has been asked for an interpretation as to whether the packaging of oranges in a </w:t>
      </w:r>
      <w:r>
        <w:rPr>
          <w:spacing w:val="-10"/>
          <w:sz w:val="18"/>
          <w:szCs w:val="18"/>
          <w:vertAlign w:val="superscript"/>
        </w:rPr>
        <w:t>4</w:t>
      </w:r>
      <w:r>
        <w:rPr>
          <w:spacing w:val="-10"/>
        </w:rPr>
        <w:t>/</w:t>
      </w:r>
      <w:r w:rsidRPr="00DC3DFF">
        <w:rPr>
          <w:spacing w:val="-10"/>
          <w:sz w:val="12"/>
          <w:szCs w:val="12"/>
        </w:rPr>
        <w:t>5</w:t>
      </w:r>
      <w:r>
        <w:t xml:space="preserve"> bushel, which is later sold </w:t>
      </w:r>
      <w:proofErr w:type="spellStart"/>
      <w:r>
        <w:t>unweighed</w:t>
      </w:r>
      <w:proofErr w:type="spellEnd"/>
      <w:r>
        <w:t xml:space="preserve"> to a consumer, is a violation of the binary submultiple principle as implied in Section 6.10.(b).  Some Committee members asserted that a clear exception exists under Section 6.10</w:t>
      </w:r>
      <w:proofErr w:type="gramStart"/>
      <w:r>
        <w:t>.(</w:t>
      </w:r>
      <w:proofErr w:type="gramEnd"/>
      <w:r>
        <w:t xml:space="preserve">b)(1) which applies to this long established tradition of crating citrus fruit in </w:t>
      </w:r>
      <w:r>
        <w:rPr>
          <w:spacing w:val="-10"/>
          <w:sz w:val="18"/>
          <w:szCs w:val="18"/>
          <w:vertAlign w:val="superscript"/>
        </w:rPr>
        <w:t>4</w:t>
      </w:r>
      <w:r>
        <w:rPr>
          <w:spacing w:val="-10"/>
        </w:rPr>
        <w:t>/</w:t>
      </w:r>
      <w:r w:rsidRPr="006F4B74">
        <w:rPr>
          <w:spacing w:val="-10"/>
          <w:sz w:val="12"/>
          <w:szCs w:val="12"/>
        </w:rPr>
        <w:t>5</w:t>
      </w:r>
      <w:r>
        <w:t xml:space="preserve"> of a bushel.  Approximately 85 % of this fruit is sold by this trade practice.  Additionally, it was asserted that the packager never intended the </w:t>
      </w:r>
      <w:r>
        <w:rPr>
          <w:spacing w:val="-10"/>
          <w:sz w:val="18"/>
          <w:szCs w:val="18"/>
          <w:vertAlign w:val="superscript"/>
        </w:rPr>
        <w:t>4</w:t>
      </w:r>
      <w:r>
        <w:rPr>
          <w:spacing w:val="-10"/>
        </w:rPr>
        <w:t>/</w:t>
      </w:r>
      <w:r w:rsidRPr="006F4B74">
        <w:rPr>
          <w:spacing w:val="-10"/>
          <w:sz w:val="12"/>
          <w:szCs w:val="12"/>
        </w:rPr>
        <w:t>5</w:t>
      </w:r>
      <w:r>
        <w:t xml:space="preserve"> bushel to be a consumer package, but if the </w:t>
      </w:r>
      <w:r>
        <w:rPr>
          <w:spacing w:val="-10"/>
          <w:sz w:val="18"/>
          <w:szCs w:val="18"/>
          <w:vertAlign w:val="superscript"/>
        </w:rPr>
        <w:t>4</w:t>
      </w:r>
      <w:r>
        <w:rPr>
          <w:spacing w:val="-10"/>
        </w:rPr>
        <w:t>/</w:t>
      </w:r>
      <w:r w:rsidRPr="006F4B74">
        <w:rPr>
          <w:spacing w:val="-10"/>
          <w:sz w:val="12"/>
          <w:szCs w:val="12"/>
        </w:rPr>
        <w:t>5</w:t>
      </w:r>
      <w:r>
        <w:t> bushel of citrus fruit is sold to consumers, this would be a matter between the appropriate state or local official and the retailer.</w:t>
      </w:r>
    </w:p>
    <w:p w:rsidR="00812275" w:rsidRDefault="00812275" w:rsidP="00812275"/>
    <w:p w:rsidR="00812275" w:rsidRDefault="00812275" w:rsidP="00812275">
      <w:r>
        <w:t>The consensus of the Committee is that this action of the packagers is not in violation of the indicated section.</w:t>
      </w:r>
    </w:p>
    <w:p w:rsidR="00812275" w:rsidRPr="00673609" w:rsidRDefault="00812275" w:rsidP="00812275">
      <w:pPr>
        <w:pStyle w:val="InterpretationsGuidelinesTOC"/>
        <w:rPr>
          <w:b w:val="0"/>
        </w:rPr>
      </w:pPr>
      <w:bookmarkStart w:id="171" w:name="_Toc173378049"/>
      <w:bookmarkStart w:id="172" w:name="_Toc173379289"/>
      <w:bookmarkStart w:id="173" w:name="_Toc173381167"/>
      <w:bookmarkStart w:id="174" w:name="_Toc173383128"/>
      <w:bookmarkStart w:id="175" w:name="_Toc173384841"/>
      <w:bookmarkStart w:id="176" w:name="_Toc173385372"/>
      <w:bookmarkStart w:id="177" w:name="_Toc173386405"/>
      <w:bookmarkStart w:id="178" w:name="_Toc173393294"/>
      <w:bookmarkStart w:id="179" w:name="_Toc173394170"/>
      <w:bookmarkStart w:id="180" w:name="_Toc173408972"/>
      <w:bookmarkStart w:id="181" w:name="_Toc173473006"/>
      <w:bookmarkStart w:id="182" w:name="_Toc204684426"/>
      <w:bookmarkStart w:id="183" w:name="_Toc400544760"/>
      <w:r w:rsidRPr="00673609">
        <w:rPr>
          <w:rStyle w:val="InterpretationsGuidelinesTOCChar"/>
          <w:b/>
          <w:szCs w:val="20"/>
        </w:rPr>
        <w:t>2.2.5</w:t>
      </w:r>
      <w:proofErr w:type="gramStart"/>
      <w:r w:rsidRPr="00673609">
        <w:rPr>
          <w:rStyle w:val="InterpretationsGuidelinesTOCChar"/>
          <w:b/>
          <w:szCs w:val="20"/>
        </w:rPr>
        <w:t>.  Lot</w:t>
      </w:r>
      <w:proofErr w:type="gramEnd"/>
      <w:r w:rsidRPr="00673609">
        <w:rPr>
          <w:rStyle w:val="InterpretationsGuidelinesTOCChar"/>
          <w:b/>
          <w:szCs w:val="20"/>
        </w:rPr>
        <w:t>, Shipment, or Delivery</w:t>
      </w:r>
      <w:bookmarkEnd w:id="171"/>
      <w:bookmarkEnd w:id="172"/>
      <w:bookmarkEnd w:id="173"/>
      <w:bookmarkEnd w:id="174"/>
      <w:bookmarkEnd w:id="175"/>
      <w:bookmarkEnd w:id="176"/>
      <w:bookmarkEnd w:id="177"/>
      <w:bookmarkEnd w:id="178"/>
      <w:bookmarkEnd w:id="179"/>
      <w:bookmarkEnd w:id="180"/>
      <w:bookmarkEnd w:id="181"/>
      <w:bookmarkEnd w:id="182"/>
      <w:r>
        <w:rPr>
          <w:rStyle w:val="InterpretationsGuidelinesTOCChar"/>
          <w:b/>
          <w:szCs w:val="20"/>
        </w:rPr>
        <w:t>.</w:t>
      </w:r>
      <w:bookmarkEnd w:id="183"/>
    </w:p>
    <w:p w:rsidR="00812275" w:rsidRDefault="00812275" w:rsidP="00812275">
      <w:pPr>
        <w:keepNext/>
      </w:pPr>
      <w:r>
        <w:t>(L&amp;R, 1981, p. 95)</w:t>
      </w:r>
    </w:p>
    <w:p w:rsidR="00812275" w:rsidRDefault="00812275" w:rsidP="00812275"/>
    <w:p w:rsidR="00812275" w:rsidRPr="00CA71B5" w:rsidRDefault="00812275" w:rsidP="00812275">
      <w:pPr>
        <w:keepNext/>
        <w:rPr>
          <w:b/>
        </w:rPr>
      </w:pPr>
      <w:r w:rsidRPr="00CA71B5">
        <w:rPr>
          <w:b/>
        </w:rPr>
        <w:t>Policy</w:t>
      </w:r>
    </w:p>
    <w:p w:rsidR="00812275" w:rsidRDefault="00812275" w:rsidP="00812275">
      <w:pPr>
        <w:keepNext/>
      </w:pPr>
    </w:p>
    <w:p w:rsidR="00812275" w:rsidRDefault="00812275" w:rsidP="00812275">
      <w:r>
        <w:t>The requirements for the average package net contents to meet or exceed the labeled declaration may be applied to production lots, shipments, or deliveries</w:t>
      </w:r>
      <w:r w:rsidRPr="00DF1DFE">
        <w:fldChar w:fldCharType="begin"/>
      </w:r>
      <w:r w:rsidRPr="00DF1DFE">
        <w:instrText>xe "Lot shipment or delivery, interpretation"</w:instrText>
      </w:r>
      <w:r w:rsidRPr="00DF1DFE">
        <w:fldChar w:fldCharType="end"/>
      </w:r>
      <w:r>
        <w:t>.  Shipments or deliveries are smaller collections of packages than production lots that may or may not consist of mixed lot codes.</w:t>
      </w:r>
    </w:p>
    <w:p w:rsidR="00812275" w:rsidRDefault="00812275" w:rsidP="00812275"/>
    <w:p w:rsidR="00812275" w:rsidRDefault="00812275" w:rsidP="00812275">
      <w:r>
        <w:t>Emphasis in inspection activities should be placed on warehouse and in plant testing without neglecting retail consumer protection.</w:t>
      </w:r>
    </w:p>
    <w:p w:rsidR="00812275" w:rsidRDefault="00812275" w:rsidP="00812275"/>
    <w:p w:rsidR="00812275" w:rsidRPr="00CA71B5" w:rsidRDefault="00812275" w:rsidP="00812275">
      <w:pPr>
        <w:keepNext/>
        <w:rPr>
          <w:b/>
        </w:rPr>
      </w:pPr>
      <w:r w:rsidRPr="00CA71B5">
        <w:rPr>
          <w:b/>
        </w:rPr>
        <w:t>Background</w:t>
      </w:r>
    </w:p>
    <w:p w:rsidR="00812275" w:rsidRDefault="00812275" w:rsidP="00812275">
      <w:pPr>
        <w:keepNext/>
      </w:pPr>
    </w:p>
    <w:p w:rsidR="00812275" w:rsidRDefault="00812275" w:rsidP="00812275">
      <w:pPr>
        <w:keepNext/>
      </w:pPr>
      <w:r>
        <w:t>The Committee heard a petition from the California Brewers Association to define a lot as:</w:t>
      </w:r>
    </w:p>
    <w:p w:rsidR="00812275" w:rsidRDefault="00812275" w:rsidP="00812275">
      <w:pPr>
        <w:keepNext/>
      </w:pPr>
    </w:p>
    <w:p w:rsidR="00812275" w:rsidRPr="001C3E2A" w:rsidRDefault="00812275" w:rsidP="00812275">
      <w:pPr>
        <w:ind w:left="360" w:right="360"/>
        <w:rPr>
          <w:i/>
        </w:rPr>
      </w:pPr>
      <w:r>
        <w:rPr>
          <w:i/>
        </w:rPr>
        <w:t>…</w:t>
      </w:r>
      <w:r w:rsidRPr="001C3E2A">
        <w:rPr>
          <w:i/>
        </w:rPr>
        <w:t>a selection of containers under one roof produced by a single company of the same size, type and style, manufactured or packed under similar conditions with a minimum number to be equivalent to one production line shift.</w:t>
      </w:r>
    </w:p>
    <w:p w:rsidR="00812275" w:rsidRDefault="00812275" w:rsidP="00812275"/>
    <w:p w:rsidR="00812275" w:rsidRDefault="00812275" w:rsidP="00812275">
      <w:r>
        <w:lastRenderedPageBreak/>
        <w:t>The intention of the petition is to focus Weights and Measures enforcement on production lots as opposed to small collections of packages on retail shelves, because the production lot is under the control of the packager.</w:t>
      </w:r>
    </w:p>
    <w:p w:rsidR="00812275" w:rsidRDefault="00812275" w:rsidP="00812275"/>
    <w:p w:rsidR="00812275" w:rsidRDefault="00812275" w:rsidP="00812275">
      <w:r>
        <w:t>An alternative proposal was made that would require mingling of lot and date codes in package inspection at warehouse locations.</w:t>
      </w:r>
    </w:p>
    <w:p w:rsidR="00812275" w:rsidRDefault="00812275" w:rsidP="00812275"/>
    <w:p w:rsidR="00812275" w:rsidRDefault="00812275" w:rsidP="00812275">
      <w:r>
        <w:t xml:space="preserve">The Committee has reviewed the proposals in light of Section 7.6. </w:t>
      </w:r>
      <w:proofErr w:type="gramStart"/>
      <w:r>
        <w:t>and</w:t>
      </w:r>
      <w:proofErr w:type="gramEnd"/>
      <w:r>
        <w:t xml:space="preserve"> Section 12.1. </w:t>
      </w:r>
      <w:proofErr w:type="gramStart"/>
      <w:r>
        <w:t>of</w:t>
      </w:r>
      <w:proofErr w:type="gramEnd"/>
      <w:r>
        <w:t xml:space="preserve"> the Uniform Packaging and Labeling Regulation which refers to “shipment, delivery, or lot.”  If the petition is approved, the terms “shipment” and “delivery” would have to be dropped from this Uniform Regulation.</w:t>
      </w:r>
    </w:p>
    <w:p w:rsidR="00812275" w:rsidRDefault="00812275" w:rsidP="00812275"/>
    <w:p w:rsidR="00812275" w:rsidRDefault="00812275" w:rsidP="00812275">
      <w:r>
        <w:t>The Committee recognizes the inherent value of in-plant and warehouse inspection and is of the opinion that, wherever possible, such inspections should be carried out.  At the same time, the Committee recognizes the need for the state and local weights and measures officials to protect the consumer at the level where the ultimate sale is made.  Therefore, the Committee recommends no change to the Uniform Regulation.</w:t>
      </w:r>
    </w:p>
    <w:p w:rsidR="00812275" w:rsidRDefault="00812275" w:rsidP="00812275"/>
    <w:p w:rsidR="00812275" w:rsidRDefault="00812275" w:rsidP="00812275">
      <w:r>
        <w:t>The Committee looks forward to the work of the Special Study Group on Enforcement Uniformity of the NCWM which will be exploring the mechanisms that might be instituted to make in-plant inspection workable.</w:t>
      </w:r>
    </w:p>
    <w:p w:rsidR="00812275" w:rsidRPr="00673609" w:rsidRDefault="00812275" w:rsidP="00812275">
      <w:pPr>
        <w:pStyle w:val="InterpretationsGuidelinesTOC"/>
        <w:rPr>
          <w:b w:val="0"/>
          <w:szCs w:val="20"/>
        </w:rPr>
      </w:pPr>
      <w:bookmarkStart w:id="184" w:name="_Toc173378050"/>
      <w:bookmarkStart w:id="185" w:name="_Toc173379290"/>
      <w:bookmarkStart w:id="186" w:name="_Toc173381168"/>
      <w:bookmarkStart w:id="187" w:name="_Toc173383129"/>
      <w:bookmarkStart w:id="188" w:name="_Toc173384842"/>
      <w:bookmarkStart w:id="189" w:name="_Toc173385373"/>
      <w:bookmarkStart w:id="190" w:name="_Toc173386406"/>
      <w:bookmarkStart w:id="191" w:name="_Toc173393295"/>
      <w:bookmarkStart w:id="192" w:name="_Toc173394171"/>
      <w:bookmarkStart w:id="193" w:name="_Toc173408973"/>
      <w:bookmarkStart w:id="194" w:name="_Toc173473007"/>
      <w:bookmarkStart w:id="195" w:name="_Toc204684427"/>
      <w:bookmarkStart w:id="196" w:name="_Toc400544761"/>
      <w:r w:rsidRPr="00673609">
        <w:rPr>
          <w:rStyle w:val="InterpretationsGuidelinesTOCChar"/>
          <w:b/>
          <w:szCs w:val="20"/>
        </w:rPr>
        <w:t>2.2.6</w:t>
      </w:r>
      <w:proofErr w:type="gramStart"/>
      <w:r w:rsidRPr="00673609">
        <w:rPr>
          <w:rStyle w:val="InterpretationsGuidelinesTOCChar"/>
          <w:b/>
          <w:szCs w:val="20"/>
        </w:rPr>
        <w:t>.  Aerosols</w:t>
      </w:r>
      <w:proofErr w:type="gramEnd"/>
      <w:r w:rsidRPr="00673609">
        <w:rPr>
          <w:rStyle w:val="InterpretationsGuidelinesTOCChar"/>
          <w:b/>
          <w:szCs w:val="20"/>
        </w:rPr>
        <w:t xml:space="preserve"> and Similar Pressurized Containers</w:t>
      </w:r>
      <w:bookmarkEnd w:id="184"/>
      <w:bookmarkEnd w:id="185"/>
      <w:bookmarkEnd w:id="186"/>
      <w:bookmarkEnd w:id="187"/>
      <w:bookmarkEnd w:id="188"/>
      <w:bookmarkEnd w:id="189"/>
      <w:bookmarkEnd w:id="190"/>
      <w:bookmarkEnd w:id="191"/>
      <w:bookmarkEnd w:id="192"/>
      <w:bookmarkEnd w:id="193"/>
      <w:bookmarkEnd w:id="194"/>
      <w:bookmarkEnd w:id="195"/>
      <w:r>
        <w:rPr>
          <w:rStyle w:val="InterpretationsGuidelinesTOCChar"/>
          <w:b/>
          <w:szCs w:val="20"/>
        </w:rPr>
        <w:t>.</w:t>
      </w:r>
      <w:bookmarkEnd w:id="196"/>
      <w:r w:rsidRPr="00673609">
        <w:rPr>
          <w:b w:val="0"/>
          <w:szCs w:val="20"/>
        </w:rPr>
        <w:fldChar w:fldCharType="begin"/>
      </w:r>
      <w:r w:rsidRPr="00673609">
        <w:rPr>
          <w:b w:val="0"/>
          <w:szCs w:val="20"/>
        </w:rPr>
        <w:instrText>xe "Aerosol"</w:instrText>
      </w:r>
      <w:r w:rsidRPr="00673609">
        <w:rPr>
          <w:b w:val="0"/>
          <w:szCs w:val="20"/>
        </w:rPr>
        <w:fldChar w:fldCharType="end"/>
      </w:r>
      <w:r w:rsidRPr="00673609">
        <w:rPr>
          <w:b w:val="0"/>
          <w:szCs w:val="20"/>
        </w:rPr>
        <w:fldChar w:fldCharType="begin"/>
      </w:r>
      <w:r w:rsidRPr="00673609">
        <w:rPr>
          <w:b w:val="0"/>
          <w:szCs w:val="20"/>
        </w:rPr>
        <w:instrText>xe "Containers:Pressurized"</w:instrText>
      </w:r>
      <w:r w:rsidRPr="00673609">
        <w:rPr>
          <w:b w:val="0"/>
          <w:szCs w:val="20"/>
        </w:rPr>
        <w:fldChar w:fldCharType="end"/>
      </w:r>
    </w:p>
    <w:p w:rsidR="00812275" w:rsidRDefault="00812275" w:rsidP="00812275">
      <w:pPr>
        <w:keepNext/>
      </w:pPr>
      <w:r>
        <w:t>(L&amp;R, 1976, p. 248)</w:t>
      </w:r>
    </w:p>
    <w:p w:rsidR="00812275" w:rsidRDefault="00812275" w:rsidP="00812275">
      <w:pPr>
        <w:keepNext/>
      </w:pPr>
    </w:p>
    <w:p w:rsidR="00812275" w:rsidRDefault="00812275" w:rsidP="00812275">
      <w:pPr>
        <w:keepNext/>
      </w:pPr>
      <w:r>
        <w:t>See also Guideline 2.2.7.</w:t>
      </w:r>
    </w:p>
    <w:p w:rsidR="00812275" w:rsidRDefault="00812275" w:rsidP="00812275">
      <w:pPr>
        <w:keepNext/>
      </w:pPr>
    </w:p>
    <w:p w:rsidR="00812275" w:rsidRDefault="00812275" w:rsidP="00812275">
      <w:pPr>
        <w:keepNext/>
        <w:rPr>
          <w:b/>
        </w:rPr>
      </w:pPr>
      <w:r>
        <w:rPr>
          <w:b/>
        </w:rPr>
        <w:t>Interpretation</w:t>
      </w:r>
    </w:p>
    <w:p w:rsidR="00812275" w:rsidRDefault="00812275" w:rsidP="00812275">
      <w:pPr>
        <w:keepNext/>
      </w:pPr>
    </w:p>
    <w:p w:rsidR="00812275" w:rsidRDefault="00812275" w:rsidP="00812275">
      <w:r>
        <w:t>It is the opinion of the NCWM that an FDA opinion as expressed in the Fair Packaging and Labeling Act Manual Guide FDA 7563.7, not objecting to volume declarations on aerosol</w:t>
      </w:r>
      <w:r>
        <w:fldChar w:fldCharType="begin"/>
      </w:r>
      <w:r>
        <w:instrText>xe "</w:instrText>
      </w:r>
      <w:r w:rsidRPr="00473F7A">
        <w:rPr>
          <w:bCs/>
        </w:rPr>
        <w:instrText>Aerosol</w:instrText>
      </w:r>
      <w:r>
        <w:instrText>"</w:instrText>
      </w:r>
      <w:r>
        <w:fldChar w:fldCharType="end"/>
      </w:r>
      <w:r>
        <w:t xml:space="preserve"> products, does not supersede or preempt state requirements that aerosols</w:t>
      </w:r>
      <w:r>
        <w:fldChar w:fldCharType="begin"/>
      </w:r>
      <w:r>
        <w:instrText>xe "</w:instrText>
      </w:r>
      <w:r w:rsidRPr="00473F7A">
        <w:rPr>
          <w:bCs/>
        </w:rPr>
        <w:instrText>Aerosol</w:instrText>
      </w:r>
      <w:r>
        <w:instrText>"</w:instrText>
      </w:r>
      <w:r>
        <w:fldChar w:fldCharType="end"/>
      </w:r>
      <w:r>
        <w:t xml:space="preserve"> be labeled by net weight.</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The Department of Commerce through the Office of Weights and Measures of the National Institute of Standards and Technology, under its statutory responsibility for “cooperation with the states in securing uniformity in weights and measures laws and methods of inspection,” developed Section 10.3.</w:t>
      </w:r>
    </w:p>
    <w:p w:rsidR="00812275" w:rsidRDefault="00812275" w:rsidP="00812275"/>
    <w:p w:rsidR="00812275" w:rsidRDefault="00812275" w:rsidP="00812275">
      <w:pPr>
        <w:ind w:left="360" w:right="576"/>
      </w:pPr>
      <w:r w:rsidRPr="004A78B0">
        <w:rPr>
          <w:b/>
        </w:rPr>
        <w:t>10.3</w:t>
      </w:r>
      <w:proofErr w:type="gramStart"/>
      <w:r w:rsidRPr="004A78B0">
        <w:rPr>
          <w:b/>
        </w:rPr>
        <w:t>.</w:t>
      </w:r>
      <w:r>
        <w:t xml:space="preserve">  </w:t>
      </w:r>
      <w:r>
        <w:rPr>
          <w:b/>
          <w:bCs/>
        </w:rPr>
        <w:t>Aerosols</w:t>
      </w:r>
      <w:proofErr w:type="gramEnd"/>
      <w:r>
        <w:rPr>
          <w:b/>
          <w:bCs/>
        </w:rPr>
        <w:t xml:space="preserve"> and Similar Pressurized Containers.</w:t>
      </w:r>
      <w:r w:rsidRPr="00147433">
        <w:fldChar w:fldCharType="begin"/>
      </w:r>
      <w:r w:rsidRPr="00147433">
        <w:instrText>xe "</w:instrText>
      </w:r>
      <w:r w:rsidRPr="00147433">
        <w:rPr>
          <w:bCs/>
        </w:rPr>
        <w:instrText>Aerosol</w:instrText>
      </w:r>
      <w:r w:rsidRPr="00147433">
        <w:instrText>"</w:instrText>
      </w:r>
      <w:r w:rsidRPr="00147433">
        <w:fldChar w:fldCharType="end"/>
      </w:r>
      <w:r w:rsidRPr="00147433">
        <w:fldChar w:fldCharType="begin"/>
      </w:r>
      <w:r w:rsidRPr="00147433">
        <w:instrText>xe "Containers:Pressurized"</w:instrText>
      </w:r>
      <w:r w:rsidRPr="00147433">
        <w:fldChar w:fldCharType="end"/>
      </w:r>
      <w:r>
        <w:t xml:space="preserve"> – The declaration of quantity on an aerosol</w:t>
      </w:r>
      <w:r>
        <w:fldChar w:fldCharType="begin"/>
      </w:r>
      <w:r>
        <w:instrText>xe "</w:instrText>
      </w:r>
      <w:r w:rsidRPr="00473F7A">
        <w:rPr>
          <w:bCs/>
        </w:rPr>
        <w:instrText>Aerosol</w:instrText>
      </w:r>
      <w:r>
        <w:instrText>"</w:instrText>
      </w:r>
      <w:r>
        <w:fldChar w:fldCharType="end"/>
      </w:r>
      <w:r>
        <w:t xml:space="preserve"> package and on a similar pressurized package shall disclose the net quantity of the commodity (including propellant), in terms of weight, that will be expelled when the instructions for use as shown on the container are followed.</w:t>
      </w:r>
    </w:p>
    <w:p w:rsidR="00812275" w:rsidRDefault="00812275" w:rsidP="00812275"/>
    <w:p w:rsidR="00812275" w:rsidRDefault="00812275" w:rsidP="00812275">
      <w:r>
        <w:t>Several states, which are among the 32 that have adopted the Uniform Packaging and Labeling Regulation, indicated that pressurized cans were currently being marked by volume rather than by weight as required above.  Industry representatives indicated that according to the FDA, they are permitted to mark this type of container by volume and that for competitive purposes they will continue to do so.  The NCWM was asked to contact FDA and inform them that a declaration of volume on pressurized containers</w:t>
      </w:r>
      <w:r>
        <w:fldChar w:fldCharType="begin"/>
      </w:r>
      <w:r>
        <w:instrText>xe "</w:instrText>
      </w:r>
      <w:r w:rsidRPr="00A21B86">
        <w:instrText>Containers:</w:instrText>
      </w:r>
      <w:r>
        <w:instrText>Pressurized"</w:instrText>
      </w:r>
      <w:r>
        <w:fldChar w:fldCharType="end"/>
      </w:r>
      <w:r>
        <w:t xml:space="preserve"> is not acceptable to the states since it cannot be verified.</w:t>
      </w:r>
    </w:p>
    <w:p w:rsidR="00812275" w:rsidRDefault="00812275" w:rsidP="00812275"/>
    <w:p w:rsidR="00812275" w:rsidRDefault="00812275" w:rsidP="00812275">
      <w:r>
        <w:t>A meeting was requested to express NIST/NCWM’s concern over the FDA position on quantity of contents declarations on aerosols</w:t>
      </w:r>
      <w:r>
        <w:fldChar w:fldCharType="begin"/>
      </w:r>
      <w:r>
        <w:instrText>xe "</w:instrText>
      </w:r>
      <w:r w:rsidRPr="00473F7A">
        <w:rPr>
          <w:bCs/>
        </w:rPr>
        <w:instrText>Aerosol</w:instrText>
      </w:r>
      <w:r>
        <w:instrText>"</w:instrText>
      </w:r>
      <w:r>
        <w:fldChar w:fldCharType="end"/>
      </w:r>
      <w:r>
        <w:t>, which is found in the Fair Packaging and Labeling Act (FPLA) Manual Guide FDA 7563.7.  This Guide states that in the past, the FDA has not objected to the use of units of volume to declare the net contents of aerosol</w:t>
      </w:r>
      <w:r>
        <w:fldChar w:fldCharType="begin"/>
      </w:r>
      <w:r>
        <w:instrText>xe "</w:instrText>
      </w:r>
      <w:r w:rsidRPr="00473F7A">
        <w:rPr>
          <w:bCs/>
        </w:rPr>
        <w:instrText>Aerosol</w:instrText>
      </w:r>
      <w:r>
        <w:instrText>"</w:instrText>
      </w:r>
      <w:r>
        <w:fldChar w:fldCharType="end"/>
      </w:r>
      <w:r>
        <w:t xml:space="preserve"> preparations that would be liquid if not combined with the propellant and a net weight statement in avoirdupois</w:t>
      </w:r>
      <w:r>
        <w:fldChar w:fldCharType="begin"/>
      </w:r>
      <w:r>
        <w:instrText>xe "</w:instrText>
      </w:r>
      <w:r w:rsidRPr="0063028F">
        <w:instrText>Avoirdupois</w:instrText>
      </w:r>
      <w:r>
        <w:instrText xml:space="preserve"> (pound or ounce)"</w:instrText>
      </w:r>
      <w:r>
        <w:fldChar w:fldCharType="end"/>
      </w:r>
      <w:r>
        <w:t xml:space="preserve"> units for products that would be solids if not combined with a propellant.  The FDA was asked to modify its position to provide that existing state regulations (concerning aerosol</w:t>
      </w:r>
      <w:r>
        <w:fldChar w:fldCharType="begin"/>
      </w:r>
      <w:r>
        <w:instrText>xe "</w:instrText>
      </w:r>
      <w:r w:rsidRPr="00473F7A">
        <w:rPr>
          <w:bCs/>
        </w:rPr>
        <w:instrText>Aerosol</w:instrText>
      </w:r>
      <w:r>
        <w:instrText>"</w:instrText>
      </w:r>
      <w:r>
        <w:fldChar w:fldCharType="end"/>
      </w:r>
      <w:r>
        <w:t xml:space="preserve"> quantity of contents declarations) are not superseded by FDA Guidelines.  FDA officials stated that the FDA would consider the request, but it did not appear at the time of the Interim Meetings that the FDA would make any statement to modify its position without following its administrative procedures and permitting interested parties to exhaust every element of due process.</w:t>
      </w:r>
    </w:p>
    <w:p w:rsidR="00812275" w:rsidRDefault="00812275" w:rsidP="00812275"/>
    <w:p w:rsidR="00812275" w:rsidRDefault="00812275" w:rsidP="00812275">
      <w:r>
        <w:lastRenderedPageBreak/>
        <w:t>One industry representative stated that there has been a good deal of concern that fluorocarbon propellants may in the long run cause the partial destruction of the ozone layer in the upper atmosphere surrounding the earth, and that the diminution of the ozone layer would have adverse effects on human health.  Therefore, they have converted to new formulations which eliminate fluorocarbon propellants.  As a result of this conversion to a non-fluorocarbon propellant system, which uses a propellant with a much lower density than that of the usual fluorocarbon propellants, continued use of a weight measure would be highly misleading to the consumer.  Therefore, some spray labels have been changed so as to denote the contents in terms of fluid measure, rather than in terms of weight measure.</w:t>
      </w:r>
    </w:p>
    <w:p w:rsidR="00812275" w:rsidRDefault="00812275" w:rsidP="00812275"/>
    <w:p w:rsidR="00812275" w:rsidRDefault="00812275" w:rsidP="00812275">
      <w:r>
        <w:t>The industry representative stated that if manufacturers were to be required to use weight measure, consumers would be deceived into buying products, such as hair spray, with large amounts of fluorocarbon that vaporizes before it reaches the hair.  Consumers prefer products with a large amount of base.  Industry further indicated that they wanted to avoid a confrontation with the states over this issue and believe that the matter can readily be resolved without the need for litigation.  Although the use of fluid measure on the principal panel will give consumers the most helpful information at the point of purchase, the industry would have no objection to putting the net weight on the back of the label.</w:t>
      </w:r>
    </w:p>
    <w:p w:rsidR="00812275" w:rsidRDefault="00812275" w:rsidP="00812275"/>
    <w:p w:rsidR="00812275" w:rsidRDefault="00812275" w:rsidP="00812275">
      <w:r>
        <w:t>The Committee wants to commend FDA for their interest in this matter and the manufacturers who seek to improve their product and its labeling information.  The Committee is also encouraged to work with all interested parties to resolve this issue.  However, the Committee does not believe that mere guidelines can preempt a Uniform Regulation developed under the technical authority of the federal agency delegated by Congress and adopted by the states through its representatives, no matter how broad the preemptive clause of an act might be.  Additionally, the Committee cannot support open and notorious violations of state regulations where those violations occurred prior to bringing the issue before the Conference.  Therefore, the Committee believes that NCWM should support a firm stand by the states that their regulations must be respected.</w:t>
      </w:r>
    </w:p>
    <w:p w:rsidR="00812275" w:rsidRDefault="00812275" w:rsidP="00812275">
      <w:bookmarkStart w:id="197" w:name="_Toc173378051"/>
      <w:bookmarkStart w:id="198" w:name="_Toc173379291"/>
      <w:bookmarkStart w:id="199" w:name="_Toc173381169"/>
      <w:bookmarkStart w:id="200" w:name="_Toc173383130"/>
      <w:bookmarkStart w:id="201" w:name="_Toc173384843"/>
      <w:bookmarkStart w:id="202" w:name="_Toc173385374"/>
      <w:bookmarkStart w:id="203" w:name="_Toc173386407"/>
      <w:bookmarkStart w:id="204" w:name="_Toc173393296"/>
      <w:bookmarkStart w:id="205" w:name="_Toc173394172"/>
      <w:bookmarkStart w:id="206" w:name="_Toc173408974"/>
      <w:bookmarkStart w:id="207" w:name="_Toc173473008"/>
      <w:bookmarkStart w:id="208" w:name="_Toc204684428"/>
    </w:p>
    <w:p w:rsidR="00812275" w:rsidRPr="00CA71B5" w:rsidRDefault="00812275" w:rsidP="00812275">
      <w:pPr>
        <w:keepNext/>
        <w:rPr>
          <w:szCs w:val="20"/>
        </w:rPr>
      </w:pPr>
      <w:bookmarkStart w:id="209" w:name="_Toc400544762"/>
      <w:r w:rsidRPr="00CA71B5">
        <w:rPr>
          <w:rStyle w:val="InterpretationsGuidelinesTOCChar"/>
          <w:szCs w:val="20"/>
        </w:rPr>
        <w:t>2.2.7</w:t>
      </w:r>
      <w:proofErr w:type="gramStart"/>
      <w:r w:rsidRPr="00CA71B5">
        <w:rPr>
          <w:rStyle w:val="InterpretationsGuidelinesTOCChar"/>
          <w:szCs w:val="20"/>
        </w:rPr>
        <w:t>.  Aerosol</w:t>
      </w:r>
      <w:proofErr w:type="gramEnd"/>
      <w:r w:rsidRPr="00CA71B5">
        <w:rPr>
          <w:rStyle w:val="InterpretationsGuidelinesTOCChar"/>
          <w:szCs w:val="20"/>
        </w:rPr>
        <w:t xml:space="preserve"> Packaged Products</w:t>
      </w:r>
      <w:bookmarkEnd w:id="197"/>
      <w:bookmarkEnd w:id="198"/>
      <w:bookmarkEnd w:id="199"/>
      <w:bookmarkEnd w:id="200"/>
      <w:bookmarkEnd w:id="201"/>
      <w:bookmarkEnd w:id="202"/>
      <w:bookmarkEnd w:id="203"/>
      <w:bookmarkEnd w:id="204"/>
      <w:bookmarkEnd w:id="205"/>
      <w:bookmarkEnd w:id="206"/>
      <w:bookmarkEnd w:id="207"/>
      <w:bookmarkEnd w:id="208"/>
      <w:r>
        <w:rPr>
          <w:rStyle w:val="InterpretationsGuidelinesTOCChar"/>
          <w:szCs w:val="20"/>
        </w:rPr>
        <w:t>.</w:t>
      </w:r>
      <w:bookmarkEnd w:id="209"/>
      <w:r w:rsidRPr="00CA71B5">
        <w:rPr>
          <w:szCs w:val="20"/>
        </w:rPr>
        <w:fldChar w:fldCharType="begin"/>
      </w:r>
      <w:r w:rsidRPr="00CA71B5">
        <w:rPr>
          <w:szCs w:val="20"/>
        </w:rPr>
        <w:instrText>xe "</w:instrText>
      </w:r>
      <w:r w:rsidRPr="00CA71B5">
        <w:rPr>
          <w:bCs/>
          <w:szCs w:val="20"/>
        </w:rPr>
        <w:instrText>Aerosol</w:instrText>
      </w:r>
      <w:r w:rsidRPr="00CA71B5">
        <w:rPr>
          <w:szCs w:val="20"/>
        </w:rPr>
        <w:instrText>"</w:instrText>
      </w:r>
      <w:r w:rsidRPr="00CA71B5">
        <w:rPr>
          <w:szCs w:val="20"/>
        </w:rPr>
        <w:fldChar w:fldCharType="end"/>
      </w:r>
    </w:p>
    <w:p w:rsidR="00812275" w:rsidRDefault="00812275" w:rsidP="00812275">
      <w:pPr>
        <w:keepNext/>
      </w:pPr>
      <w:r>
        <w:t>(Liaison, 1979, p. 239)</w:t>
      </w:r>
    </w:p>
    <w:p w:rsidR="00812275" w:rsidRDefault="00812275" w:rsidP="00812275">
      <w:pPr>
        <w:keepNext/>
      </w:pPr>
    </w:p>
    <w:p w:rsidR="00812275" w:rsidRDefault="00812275" w:rsidP="00812275">
      <w:pPr>
        <w:keepNext/>
      </w:pPr>
      <w:r>
        <w:t>See also Guideline 2.2.6.</w:t>
      </w:r>
    </w:p>
    <w:p w:rsidR="00812275" w:rsidRDefault="00812275" w:rsidP="00812275">
      <w:pPr>
        <w:keepNext/>
      </w:pPr>
    </w:p>
    <w:p w:rsidR="00812275" w:rsidRDefault="00812275" w:rsidP="00812275">
      <w:pPr>
        <w:keepNext/>
        <w:rPr>
          <w:b/>
        </w:rPr>
      </w:pPr>
      <w:r>
        <w:rPr>
          <w:b/>
        </w:rPr>
        <w:t>Policy</w:t>
      </w:r>
    </w:p>
    <w:p w:rsidR="00812275" w:rsidRDefault="00812275" w:rsidP="00812275">
      <w:pPr>
        <w:keepNext/>
      </w:pPr>
    </w:p>
    <w:p w:rsidR="00812275" w:rsidRDefault="00812275" w:rsidP="00812275">
      <w:r>
        <w:t>The NCWM recommends all aerosol</w:t>
      </w:r>
      <w:r>
        <w:fldChar w:fldCharType="begin"/>
      </w:r>
      <w:r>
        <w:instrText>xe "</w:instrText>
      </w:r>
      <w:r w:rsidRPr="00473F7A">
        <w:rPr>
          <w:bCs/>
        </w:rPr>
        <w:instrText>Aerosol</w:instrText>
      </w:r>
      <w:r>
        <w:instrText>"</w:instrText>
      </w:r>
      <w:r>
        <w:fldChar w:fldCharType="end"/>
      </w:r>
      <w:r>
        <w:t xml:space="preserve"> packages be labeled by net weight.  FDA permits volume declarations.  The NCWM has requested the FDA to change its regulations and revise its interpretation of these regulations.</w:t>
      </w:r>
    </w:p>
    <w:p w:rsidR="00812275" w:rsidRDefault="00812275" w:rsidP="00812275"/>
    <w:p w:rsidR="00812275" w:rsidRDefault="00812275" w:rsidP="00812275">
      <w:pPr>
        <w:keepNext/>
        <w:rPr>
          <w:b/>
        </w:rPr>
      </w:pPr>
      <w:r>
        <w:rPr>
          <w:b/>
        </w:rPr>
        <w:t>Substance of Petition</w:t>
      </w:r>
    </w:p>
    <w:p w:rsidR="00812275" w:rsidRDefault="00812275" w:rsidP="00812275">
      <w:pPr>
        <w:keepNext/>
      </w:pPr>
    </w:p>
    <w:p w:rsidR="00812275" w:rsidRDefault="00812275" w:rsidP="00812275">
      <w:r>
        <w:t>The NCWM petitions the FDA to make the necessary changes to their regulations and interpretation of 21 CFR 101.105(g) as appearing in the FDA Fair Packaging and Labeling Manual Guide, 7563.7 pertaining to the quantity of contents declaration on aerosol</w:t>
      </w:r>
      <w:r>
        <w:fldChar w:fldCharType="begin"/>
      </w:r>
      <w:r>
        <w:instrText>xe "</w:instrText>
      </w:r>
      <w:r w:rsidRPr="00473F7A">
        <w:rPr>
          <w:bCs/>
        </w:rPr>
        <w:instrText>Aerosol</w:instrText>
      </w:r>
      <w:r>
        <w:instrText>"</w:instrText>
      </w:r>
      <w:r>
        <w:fldChar w:fldCharType="end"/>
      </w:r>
      <w:r>
        <w:t xml:space="preserve"> packaged products.  It is requested that the net quantity statement on aerosol</w:t>
      </w:r>
      <w:r>
        <w:fldChar w:fldCharType="begin"/>
      </w:r>
      <w:r>
        <w:instrText>xe "</w:instrText>
      </w:r>
      <w:r w:rsidRPr="00473F7A">
        <w:rPr>
          <w:bCs/>
        </w:rPr>
        <w:instrText>Aerosol</w:instrText>
      </w:r>
      <w:r>
        <w:instrText>"</w:instrText>
      </w:r>
      <w:r>
        <w:fldChar w:fldCharType="end"/>
      </w:r>
      <w:r>
        <w:t xml:space="preserve"> packaged products or similar pressurized packages be made in terms of net weight only.  The reasons for recommending such changes are as follows:</w:t>
      </w:r>
    </w:p>
    <w:p w:rsidR="00812275" w:rsidRDefault="00812275" w:rsidP="00812275"/>
    <w:p w:rsidR="00812275" w:rsidRDefault="00812275" w:rsidP="00812275">
      <w:pPr>
        <w:ind w:left="720" w:hanging="360"/>
      </w:pPr>
      <w:r>
        <w:t>1.</w:t>
      </w:r>
      <w:r>
        <w:tab/>
        <w:t>Net quantity labeling of aerosol</w:t>
      </w:r>
      <w:r>
        <w:fldChar w:fldCharType="begin"/>
      </w:r>
      <w:r>
        <w:instrText>xe "</w:instrText>
      </w:r>
      <w:r w:rsidRPr="00473F7A">
        <w:rPr>
          <w:bCs/>
        </w:rPr>
        <w:instrText>Aerosol</w:instrText>
      </w:r>
      <w:r>
        <w:instrText>"</w:instrText>
      </w:r>
      <w:r>
        <w:fldChar w:fldCharType="end"/>
      </w:r>
      <w:r>
        <w:t xml:space="preserve"> packaged products in terms of net weight is a firmly established trade practice for such products.</w:t>
      </w:r>
    </w:p>
    <w:p w:rsidR="00812275" w:rsidRDefault="00812275" w:rsidP="00812275">
      <w:pPr>
        <w:ind w:left="720" w:hanging="360"/>
      </w:pPr>
    </w:p>
    <w:p w:rsidR="00812275" w:rsidRDefault="00812275" w:rsidP="00812275">
      <w:pPr>
        <w:ind w:left="720" w:hanging="360"/>
      </w:pPr>
      <w:r>
        <w:t>2.</w:t>
      </w:r>
      <w:r>
        <w:tab/>
        <w:t>Net quantity labeling of aerosol</w:t>
      </w:r>
      <w:r>
        <w:fldChar w:fldCharType="begin"/>
      </w:r>
      <w:r>
        <w:instrText>xe "</w:instrText>
      </w:r>
      <w:r w:rsidRPr="00473F7A">
        <w:rPr>
          <w:bCs/>
        </w:rPr>
        <w:instrText>Aerosol</w:instrText>
      </w:r>
      <w:r>
        <w:instrText>"</w:instrText>
      </w:r>
      <w:r>
        <w:fldChar w:fldCharType="end"/>
      </w:r>
      <w:r>
        <w:t xml:space="preserve"> packaged products in terms of volume is difficult (if not impossible) to verify with consumer verification methods or by conventional package inspection methods.  State or local enforcement action is discouraged by such labeling.</w:t>
      </w:r>
    </w:p>
    <w:p w:rsidR="00812275" w:rsidRDefault="00812275" w:rsidP="00812275">
      <w:pPr>
        <w:ind w:left="720" w:hanging="360"/>
      </w:pPr>
    </w:p>
    <w:p w:rsidR="00812275" w:rsidRDefault="00812275" w:rsidP="00812275">
      <w:pPr>
        <w:ind w:left="720" w:hanging="360"/>
      </w:pPr>
      <w:r>
        <w:t>3.</w:t>
      </w:r>
      <w:r>
        <w:tab/>
        <w:t>Since the labeling of aerosol</w:t>
      </w:r>
      <w:r>
        <w:fldChar w:fldCharType="begin"/>
      </w:r>
      <w:r>
        <w:instrText>xe "</w:instrText>
      </w:r>
      <w:r w:rsidRPr="00473F7A">
        <w:rPr>
          <w:bCs/>
        </w:rPr>
        <w:instrText>Aerosol</w:instrText>
      </w:r>
      <w:r>
        <w:instrText>"</w:instrText>
      </w:r>
      <w:r>
        <w:fldChar w:fldCharType="end"/>
      </w:r>
      <w:r>
        <w:t xml:space="preserve"> packaged products by volume cannot be compared with the labeling of such products in terms of net weight, labeling in terms of volume and weight inhibits value comparisons and causes consumer confusion with respect to the quantity of product the consumer is buying and can be a form of deceptive labeling.</w:t>
      </w:r>
    </w:p>
    <w:p w:rsidR="00812275" w:rsidRDefault="00812275" w:rsidP="00812275">
      <w:pPr>
        <w:ind w:left="720" w:hanging="360"/>
      </w:pPr>
    </w:p>
    <w:p w:rsidR="00812275" w:rsidRDefault="00812275" w:rsidP="00812275">
      <w:pPr>
        <w:ind w:left="720" w:hanging="360"/>
      </w:pPr>
      <w:r>
        <w:lastRenderedPageBreak/>
        <w:t>4.</w:t>
      </w:r>
      <w:r>
        <w:tab/>
        <w:t>Uniformity between all state and federal regulations is highly desirable for both enforcement and fair competition in the marketplace.  The Uniform Packaging and Labeling Regulation and the FTC and EPA Regulations require net quantity labeling of aerosol</w:t>
      </w:r>
      <w:r>
        <w:fldChar w:fldCharType="begin"/>
      </w:r>
      <w:r>
        <w:instrText>xe "</w:instrText>
      </w:r>
      <w:r w:rsidRPr="00473F7A">
        <w:rPr>
          <w:bCs/>
        </w:rPr>
        <w:instrText>Aerosol</w:instrText>
      </w:r>
      <w:r>
        <w:instrText>"</w:instrText>
      </w:r>
      <w:r>
        <w:fldChar w:fldCharType="end"/>
      </w:r>
      <w:r>
        <w:t xml:space="preserve"> packaged products in terms of net weight.</w:t>
      </w:r>
    </w:p>
    <w:p w:rsidR="00812275" w:rsidRDefault="00812275" w:rsidP="00812275">
      <w:pPr>
        <w:pStyle w:val="InterpretationsGuidelinesTOC"/>
      </w:pPr>
      <w:bookmarkStart w:id="210" w:name="_Toc173378052"/>
      <w:bookmarkStart w:id="211" w:name="_Toc173379292"/>
      <w:bookmarkStart w:id="212" w:name="_Toc173381170"/>
      <w:bookmarkStart w:id="213" w:name="_Toc173383131"/>
      <w:bookmarkStart w:id="214" w:name="_Toc173384844"/>
      <w:bookmarkStart w:id="215" w:name="_Toc173385375"/>
      <w:bookmarkStart w:id="216" w:name="_Toc173386408"/>
      <w:bookmarkStart w:id="217" w:name="_Toc173393297"/>
      <w:bookmarkStart w:id="218" w:name="_Toc173394173"/>
      <w:bookmarkStart w:id="219" w:name="_Toc173408975"/>
      <w:bookmarkStart w:id="220" w:name="_Toc173473009"/>
      <w:bookmarkStart w:id="221" w:name="_Toc204684429"/>
      <w:bookmarkStart w:id="222" w:name="_Toc400544763"/>
      <w:r>
        <w:t>2.2.8</w:t>
      </w:r>
      <w:proofErr w:type="gramStart"/>
      <w:r>
        <w:t>.  Variety</w:t>
      </w:r>
      <w:proofErr w:type="gramEnd"/>
      <w:r>
        <w:t xml:space="preserve"> and Combination Packages</w:t>
      </w:r>
      <w:bookmarkEnd w:id="210"/>
      <w:bookmarkEnd w:id="211"/>
      <w:bookmarkEnd w:id="212"/>
      <w:bookmarkEnd w:id="213"/>
      <w:bookmarkEnd w:id="214"/>
      <w:bookmarkEnd w:id="215"/>
      <w:bookmarkEnd w:id="216"/>
      <w:bookmarkEnd w:id="217"/>
      <w:bookmarkEnd w:id="218"/>
      <w:bookmarkEnd w:id="219"/>
      <w:bookmarkEnd w:id="220"/>
      <w:bookmarkEnd w:id="221"/>
      <w:r>
        <w:t>.</w:t>
      </w:r>
      <w:bookmarkEnd w:id="222"/>
    </w:p>
    <w:p w:rsidR="00812275" w:rsidRDefault="00812275" w:rsidP="00812275">
      <w:pPr>
        <w:keepNext/>
      </w:pPr>
      <w:r>
        <w:t>(L&amp;R, 1982, p. 149)</w:t>
      </w:r>
    </w:p>
    <w:p w:rsidR="00812275" w:rsidRDefault="00812275" w:rsidP="00812275">
      <w:pPr>
        <w:keepNext/>
      </w:pPr>
    </w:p>
    <w:p w:rsidR="00812275" w:rsidRDefault="00812275" w:rsidP="00812275">
      <w:pPr>
        <w:keepNext/>
      </w:pPr>
      <w:r>
        <w:t>See also Guideline 2.2.1.</w:t>
      </w:r>
    </w:p>
    <w:p w:rsidR="00812275" w:rsidRDefault="00812275" w:rsidP="00812275">
      <w:pPr>
        <w:keepNext/>
      </w:pPr>
    </w:p>
    <w:p w:rsidR="00812275" w:rsidRDefault="00812275" w:rsidP="00812275">
      <w:pPr>
        <w:keepNext/>
        <w:rPr>
          <w:b/>
        </w:rPr>
      </w:pPr>
      <w:r>
        <w:rPr>
          <w:b/>
        </w:rPr>
        <w:t>Interpretation</w:t>
      </w:r>
    </w:p>
    <w:p w:rsidR="00812275" w:rsidRDefault="00812275" w:rsidP="00812275">
      <w:pPr>
        <w:keepNext/>
      </w:pPr>
    </w:p>
    <w:p w:rsidR="00812275" w:rsidRDefault="00812275" w:rsidP="00812275">
      <w:pPr>
        <w:ind w:left="720" w:hanging="360"/>
      </w:pPr>
      <w:r>
        <w:t>(a)</w:t>
      </w:r>
      <w:r>
        <w:tab/>
        <w:t xml:space="preserve">Seasonal gift packages are “variety packages” </w:t>
      </w:r>
      <w:r>
        <w:fldChar w:fldCharType="begin"/>
      </w:r>
      <w:r>
        <w:instrText xml:space="preserve"> XE "</w:instrText>
      </w:r>
      <w:r w:rsidRPr="002A0C00">
        <w:instrText>Package:Combination</w:instrText>
      </w:r>
      <w:r>
        <w:instrText xml:space="preserve">" </w:instrText>
      </w:r>
      <w:r>
        <w:fldChar w:fldCharType="end"/>
      </w:r>
      <w:r>
        <w:fldChar w:fldCharType="begin"/>
      </w:r>
      <w:r>
        <w:instrText xml:space="preserve"> XE "</w:instrText>
      </w:r>
      <w:r w:rsidRPr="002017D6">
        <w:instrText>Package:Variety</w:instrText>
      </w:r>
      <w:r>
        <w:instrText xml:space="preserve">" </w:instrText>
      </w:r>
      <w:r>
        <w:fldChar w:fldCharType="end"/>
      </w:r>
      <w:r>
        <w:fldChar w:fldCharType="begin"/>
      </w:r>
      <w:r>
        <w:instrText xml:space="preserve"> XE "</w:instrText>
      </w:r>
      <w:r w:rsidRPr="00ED63DD">
        <w:instrText>Package:Seasonal</w:instrText>
      </w:r>
      <w:r>
        <w:instrText xml:space="preserve">" </w:instrText>
      </w:r>
      <w:r>
        <w:fldChar w:fldCharType="end"/>
      </w:r>
      <w:r>
        <w:t>within the meaning of the Uniform Packaging and Labeling Regulation if they contain “reasonably similar commodities” (such as various fruits).  They are “combination packages” if they contain “dissimilar commodities” (such as wine, fresh fruit, and jellies).  Variety package labels must declare the total quantity in the package.  Combination package labels must declare a quantity declaration for each portion of dissimilar commodities.</w:t>
      </w:r>
    </w:p>
    <w:p w:rsidR="00812275" w:rsidRDefault="00812275" w:rsidP="00812275">
      <w:pPr>
        <w:ind w:left="720" w:hanging="360"/>
      </w:pPr>
    </w:p>
    <w:p w:rsidR="00812275" w:rsidRDefault="00812275" w:rsidP="00812275">
      <w:pPr>
        <w:ind w:left="720" w:hanging="360"/>
      </w:pPr>
      <w:r>
        <w:t>(b)</w:t>
      </w:r>
      <w:r>
        <w:tab/>
        <w:t>The example provided with Section 10.6., Variety Packages, of the Uniform Packaging and Labeling Regulation, shows a total quantity declaration and individual declaration for each type of commodity.  The individual declaration is not required but is encouraged.</w:t>
      </w:r>
    </w:p>
    <w:p w:rsidR="00812275" w:rsidRDefault="00812275" w:rsidP="00812275"/>
    <w:p w:rsidR="00812275" w:rsidRDefault="00812275" w:rsidP="00812275">
      <w:pPr>
        <w:pStyle w:val="CommentSubject"/>
        <w:rPr>
          <w:bCs w:val="0"/>
          <w:szCs w:val="24"/>
        </w:rPr>
      </w:pPr>
      <w:r>
        <w:rPr>
          <w:bCs w:val="0"/>
          <w:szCs w:val="24"/>
        </w:rPr>
        <w:t>Background</w:t>
      </w:r>
    </w:p>
    <w:p w:rsidR="00812275" w:rsidRDefault="00812275" w:rsidP="00812275"/>
    <w:p w:rsidR="00812275" w:rsidRDefault="00812275" w:rsidP="00812275">
      <w:r>
        <w:t>The Committee reviewed Section 10.5 and Section 10.6 of the Model Packaging and Labeling Regulation in order to determine the need for further clarification.  Several questions have arisen over the years with respect to:</w:t>
      </w:r>
    </w:p>
    <w:p w:rsidR="00812275" w:rsidRDefault="00812275" w:rsidP="00812275"/>
    <w:p w:rsidR="00812275" w:rsidRDefault="00812275" w:rsidP="00812275">
      <w:pPr>
        <w:ind w:left="720" w:hanging="360"/>
      </w:pPr>
      <w:r>
        <w:t>(1)</w:t>
      </w:r>
      <w:r>
        <w:tab/>
        <w:t>What are the net contents labeling requirements for seasonal gift packages composed of varying types of commodities or goods all combined into one package?</w:t>
      </w:r>
    </w:p>
    <w:p w:rsidR="00812275" w:rsidRDefault="00812275" w:rsidP="00812275">
      <w:pPr>
        <w:ind w:left="720" w:hanging="360"/>
      </w:pPr>
    </w:p>
    <w:p w:rsidR="00812275" w:rsidRDefault="00812275" w:rsidP="00812275">
      <w:pPr>
        <w:ind w:left="720" w:hanging="360"/>
      </w:pPr>
      <w:r>
        <w:t>(2)</w:t>
      </w:r>
      <w:r>
        <w:tab/>
        <w:t>Is the example provided in Section </w:t>
      </w:r>
      <w:proofErr w:type="gramStart"/>
      <w:r>
        <w:t>10.6.</w:t>
      </w:r>
      <w:proofErr w:type="gramEnd"/>
      <w:r>
        <w:t xml:space="preserve"> </w:t>
      </w:r>
      <w:proofErr w:type="gramStart"/>
      <w:r>
        <w:t>entirely</w:t>
      </w:r>
      <w:proofErr w:type="gramEnd"/>
      <w:r>
        <w:t xml:space="preserve"> in keeping with the declaration requirements?  (This section requires that total net contents be declared, but the example shows both total and individual net contents.)</w:t>
      </w:r>
    </w:p>
    <w:p w:rsidR="00812275" w:rsidRDefault="00812275" w:rsidP="00812275"/>
    <w:p w:rsidR="00812275" w:rsidRDefault="00812275" w:rsidP="00812275">
      <w:r>
        <w:t>The Committee believes that there is no need to modify these sections, but the discussions below may serve as guidance to enforcement officials and packagers on these sections.</w:t>
      </w:r>
    </w:p>
    <w:p w:rsidR="00812275" w:rsidRDefault="00812275" w:rsidP="00812275"/>
    <w:p w:rsidR="00812275" w:rsidRDefault="00812275" w:rsidP="00812275">
      <w:r>
        <w:t>Concerning labeling requirements for seasonal gift packages, it must first be determined what the individual units comprising each package are.  The following examples are possibilities:</w:t>
      </w:r>
    </w:p>
    <w:p w:rsidR="00812275" w:rsidRDefault="00812275" w:rsidP="00812275">
      <w:pPr>
        <w:pStyle w:val="Footer"/>
        <w:tabs>
          <w:tab w:val="clear" w:pos="4320"/>
          <w:tab w:val="clear" w:pos="8640"/>
        </w:tabs>
      </w:pPr>
    </w:p>
    <w:p w:rsidR="00812275" w:rsidRDefault="00812275" w:rsidP="00812275">
      <w:pPr>
        <w:ind w:left="720" w:hanging="360"/>
      </w:pPr>
      <w:r>
        <w:t>(a)</w:t>
      </w:r>
      <w:r>
        <w:tab/>
      </w:r>
      <w:proofErr w:type="gramStart"/>
      <w:r>
        <w:t>individual</w:t>
      </w:r>
      <w:proofErr w:type="gramEnd"/>
      <w:r>
        <w:t xml:space="preserve"> packages of sausage, individual packages of cheese;</w:t>
      </w:r>
    </w:p>
    <w:p w:rsidR="00812275" w:rsidRDefault="00812275" w:rsidP="00812275">
      <w:pPr>
        <w:ind w:left="720" w:hanging="360"/>
      </w:pPr>
    </w:p>
    <w:p w:rsidR="00812275" w:rsidRDefault="00812275" w:rsidP="00812275">
      <w:pPr>
        <w:ind w:left="720" w:hanging="360"/>
      </w:pPr>
      <w:r>
        <w:t>(b)</w:t>
      </w:r>
      <w:r>
        <w:tab/>
      </w:r>
      <w:proofErr w:type="gramStart"/>
      <w:r>
        <w:t>several</w:t>
      </w:r>
      <w:proofErr w:type="gramEnd"/>
      <w:r>
        <w:t xml:space="preserve"> kinds of fruit</w:t>
      </w:r>
      <w:r>
        <w:fldChar w:fldCharType="begin"/>
      </w:r>
      <w:r>
        <w:instrText>xe "Labeling:Fruit"</w:instrText>
      </w:r>
      <w:r>
        <w:fldChar w:fldCharType="end"/>
      </w:r>
      <w:r>
        <w:t xml:space="preserve"> of different weights; and</w:t>
      </w:r>
    </w:p>
    <w:p w:rsidR="00812275" w:rsidRDefault="00812275" w:rsidP="00812275">
      <w:pPr>
        <w:ind w:left="720" w:hanging="360"/>
      </w:pPr>
    </w:p>
    <w:p w:rsidR="00812275" w:rsidRDefault="00812275" w:rsidP="00812275">
      <w:pPr>
        <w:ind w:left="720" w:hanging="360"/>
      </w:pPr>
      <w:r>
        <w:t>(c)</w:t>
      </w:r>
      <w:r>
        <w:tab/>
      </w:r>
      <w:proofErr w:type="gramStart"/>
      <w:r>
        <w:t>several</w:t>
      </w:r>
      <w:proofErr w:type="gramEnd"/>
      <w:r>
        <w:t xml:space="preserve"> kinds of fruit, bottle of wine, several packages of cheese.</w:t>
      </w:r>
    </w:p>
    <w:p w:rsidR="00812275" w:rsidRDefault="00812275" w:rsidP="00812275"/>
    <w:p w:rsidR="00812275" w:rsidRDefault="00812275" w:rsidP="00812275">
      <w:r>
        <w:t>Examples (a) and (c) above are combination packages and should be labeled with net quantities of each unit or type of unit.  It is possible to combine fruit net weight (or count if appropriate) as one declaration, cheese net weight as a second declaration, etc.</w:t>
      </w:r>
    </w:p>
    <w:p w:rsidR="00812275" w:rsidRDefault="00812275" w:rsidP="00812275"/>
    <w:p w:rsidR="00812275" w:rsidRDefault="00812275" w:rsidP="00812275">
      <w:r>
        <w:t>Example (b) above is a variety package and must be labeled with the total net weight or count (as appropriate) of fruit in the package.  It is also reasonable for packagers to include, for full consumer information, a declaration of the individual net contents of each type of package or item in the gift package although this latter declaration is not required (e.g., 1 </w:t>
      </w:r>
      <w:proofErr w:type="spellStart"/>
      <w:r>
        <w:t>lb</w:t>
      </w:r>
      <w:proofErr w:type="spellEnd"/>
      <w:r>
        <w:t xml:space="preserve"> bananas, 3 pears).  This is also the key to the second question asked above concerning the example provided in Section 10.6.; that is, although a declaration of individual item net contents is not required, packagers are encouraged to provide additional information wherever useful to the consumer.</w:t>
      </w:r>
    </w:p>
    <w:p w:rsidR="00812275" w:rsidRDefault="00812275" w:rsidP="00812275">
      <w:pPr>
        <w:pStyle w:val="InterpretationsGuidelinesTOC"/>
        <w:rPr>
          <w:lang w:val="fr-FR"/>
        </w:rPr>
      </w:pPr>
      <w:bookmarkStart w:id="223" w:name="_Toc173378053"/>
      <w:bookmarkStart w:id="224" w:name="_Toc173379293"/>
      <w:bookmarkStart w:id="225" w:name="_Toc173381171"/>
      <w:bookmarkStart w:id="226" w:name="_Toc173383132"/>
      <w:bookmarkStart w:id="227" w:name="_Toc173384845"/>
      <w:bookmarkStart w:id="228" w:name="_Toc173385376"/>
      <w:bookmarkStart w:id="229" w:name="_Toc173386409"/>
      <w:bookmarkStart w:id="230" w:name="_Toc173393298"/>
      <w:bookmarkStart w:id="231" w:name="_Toc173394174"/>
      <w:bookmarkStart w:id="232" w:name="_Toc173408976"/>
      <w:bookmarkStart w:id="233" w:name="_Toc173473010"/>
      <w:bookmarkStart w:id="234" w:name="_Toc204684430"/>
      <w:bookmarkStart w:id="235" w:name="_Toc400544764"/>
      <w:r>
        <w:rPr>
          <w:lang w:val="fr-FR"/>
        </w:rPr>
        <w:lastRenderedPageBreak/>
        <w:t xml:space="preserve">2.2.9.  </w:t>
      </w:r>
      <w:r w:rsidRPr="00A35F8D">
        <w:rPr>
          <w:lang w:val="fr-FR"/>
        </w:rPr>
        <w:t>Textile</w:t>
      </w:r>
      <w:r>
        <w:rPr>
          <w:lang w:val="fr-FR"/>
        </w:rPr>
        <w:t xml:space="preserve"> </w:t>
      </w:r>
      <w:r w:rsidRPr="00250C32">
        <w:t>Products</w:t>
      </w:r>
      <w:bookmarkEnd w:id="223"/>
      <w:bookmarkEnd w:id="224"/>
      <w:bookmarkEnd w:id="225"/>
      <w:bookmarkEnd w:id="226"/>
      <w:bookmarkEnd w:id="227"/>
      <w:bookmarkEnd w:id="228"/>
      <w:bookmarkEnd w:id="229"/>
      <w:bookmarkEnd w:id="230"/>
      <w:bookmarkEnd w:id="231"/>
      <w:bookmarkEnd w:id="232"/>
      <w:bookmarkEnd w:id="233"/>
      <w:bookmarkEnd w:id="234"/>
      <w:r>
        <w:t>.</w:t>
      </w:r>
      <w:bookmarkEnd w:id="235"/>
    </w:p>
    <w:p w:rsidR="00812275" w:rsidRDefault="00812275" w:rsidP="00812275">
      <w:pPr>
        <w:keepNext/>
        <w:rPr>
          <w:lang w:val="fr-FR"/>
        </w:rPr>
      </w:pPr>
      <w:r>
        <w:rPr>
          <w:lang w:val="fr-FR"/>
        </w:rPr>
        <w:t>(L&amp;R, 1977, p. 215)</w:t>
      </w:r>
    </w:p>
    <w:p w:rsidR="00812275" w:rsidRDefault="00812275" w:rsidP="00812275">
      <w:pPr>
        <w:pStyle w:val="Footer"/>
        <w:keepNext/>
        <w:tabs>
          <w:tab w:val="clear" w:pos="4320"/>
          <w:tab w:val="clear" w:pos="8640"/>
        </w:tabs>
        <w:rPr>
          <w:lang w:val="fr-FR"/>
        </w:rPr>
      </w:pPr>
    </w:p>
    <w:p w:rsidR="00812275" w:rsidRDefault="00812275" w:rsidP="00812275">
      <w:pPr>
        <w:keepNext/>
        <w:rPr>
          <w:b/>
          <w:lang w:val="fr-FR"/>
        </w:rPr>
      </w:pPr>
      <w:r w:rsidRPr="00250C32">
        <w:rPr>
          <w:b/>
        </w:rPr>
        <w:t>Interpretation</w:t>
      </w:r>
    </w:p>
    <w:p w:rsidR="00812275" w:rsidRDefault="00812275" w:rsidP="00812275">
      <w:pPr>
        <w:keepNext/>
        <w:rPr>
          <w:lang w:val="fr-FR"/>
        </w:rPr>
      </w:pPr>
    </w:p>
    <w:p w:rsidR="00812275" w:rsidRDefault="00812275" w:rsidP="00812275">
      <w:pPr>
        <w:ind w:left="720" w:hanging="360"/>
      </w:pPr>
      <w:r>
        <w:t>(a)</w:t>
      </w:r>
      <w:r>
        <w:tab/>
        <w:t>When a range of widths (e.g., 58/60) appears on the label of bolts or rolls for yard goods, enforcement action should be taken whenever the action width falls below the lesser of the two widths given as the range (in the example above, when the fabric width is less than 58 in).</w:t>
      </w:r>
    </w:p>
    <w:p w:rsidR="00812275" w:rsidRDefault="00812275" w:rsidP="00812275">
      <w:pPr>
        <w:ind w:left="720" w:hanging="360"/>
      </w:pPr>
    </w:p>
    <w:p w:rsidR="00812275" w:rsidRDefault="00812275" w:rsidP="00812275">
      <w:pPr>
        <w:ind w:left="720" w:hanging="360"/>
      </w:pPr>
      <w:r>
        <w:t>(b)</w:t>
      </w:r>
      <w:r>
        <w:tab/>
        <w:t xml:space="preserve">Section 10.9.3. Textiles:  Variations from Declared Dimensions of the Uniform Packaging and Labeling Regulation is not to be interpreted as providing tolerances.  The average requirement must be met.  The average quantity of contents of a lot, shipment, or delivery must equal or exceed the declared dimensions.  Dimensions of individual packages of textiles may vary as much as Section 10.9.3. </w:t>
      </w:r>
      <w:proofErr w:type="gramStart"/>
      <w:r>
        <w:t>permits</w:t>
      </w:r>
      <w:proofErr w:type="gramEnd"/>
      <w:r>
        <w:t>, but the average requirement must still be met.</w:t>
      </w:r>
    </w:p>
    <w:p w:rsidR="00812275" w:rsidRDefault="00812275" w:rsidP="00812275">
      <w:pPr>
        <w:pStyle w:val="Footer"/>
        <w:tabs>
          <w:tab w:val="clear" w:pos="4320"/>
          <w:tab w:val="clear" w:pos="8640"/>
        </w:tabs>
      </w:pPr>
    </w:p>
    <w:p w:rsidR="00812275" w:rsidRDefault="00812275" w:rsidP="00812275">
      <w:pPr>
        <w:keepNext/>
        <w:rPr>
          <w:b/>
        </w:rPr>
      </w:pPr>
      <w:r>
        <w:rPr>
          <w:b/>
        </w:rPr>
        <w:t>Background</w:t>
      </w:r>
    </w:p>
    <w:p w:rsidR="00812275" w:rsidRDefault="00812275" w:rsidP="00812275">
      <w:pPr>
        <w:keepNext/>
      </w:pPr>
    </w:p>
    <w:p w:rsidR="00812275" w:rsidRDefault="00812275" w:rsidP="00812275">
      <w:r>
        <w:t>The State of California and the American Textile Manufacturers Institute asked the NCWM Laws and Regulations Committee and the National Institute of Standards and Technology to assist in the resolution of two textile-product issues.  In the first issue California asks for help in correcting a short measure condition, apparently a nationwide problem, which has been found in the packaging and labeling of textile yard goods put up on bolts or rolls.</w:t>
      </w:r>
    </w:p>
    <w:p w:rsidR="00812275" w:rsidRDefault="00812275" w:rsidP="00812275"/>
    <w:p w:rsidR="00812275" w:rsidRDefault="00812275" w:rsidP="00812275">
      <w:r>
        <w:t>The problem is outlined as follows:</w:t>
      </w:r>
    </w:p>
    <w:p w:rsidR="00812275" w:rsidRDefault="00812275" w:rsidP="00812275"/>
    <w:p w:rsidR="00812275" w:rsidRDefault="00812275" w:rsidP="00812275">
      <w:pPr>
        <w:ind w:left="720" w:hanging="360"/>
      </w:pPr>
      <w:r>
        <w:t>1.</w:t>
      </w:r>
      <w:r>
        <w:tab/>
        <w:t>Approximate width measurements are being used by some manufacturers in their label declarations.</w:t>
      </w:r>
    </w:p>
    <w:p w:rsidR="00812275" w:rsidRDefault="00812275" w:rsidP="00812275">
      <w:pPr>
        <w:ind w:left="720" w:hanging="360"/>
      </w:pPr>
    </w:p>
    <w:p w:rsidR="00812275" w:rsidRDefault="00812275" w:rsidP="00812275">
      <w:pPr>
        <w:ind w:left="1080" w:hanging="360"/>
      </w:pPr>
      <w:r>
        <w:rPr>
          <w:b/>
          <w:bCs/>
        </w:rPr>
        <w:t>Example</w:t>
      </w:r>
      <w:r w:rsidRPr="00CA685C">
        <w:rPr>
          <w:b/>
        </w:rPr>
        <w:t>:</w:t>
      </w:r>
      <w:r>
        <w:t xml:space="preserve">  </w:t>
      </w:r>
    </w:p>
    <w:p w:rsidR="00812275" w:rsidRDefault="00812275" w:rsidP="00812275">
      <w:pPr>
        <w:ind w:left="1080" w:hanging="360"/>
      </w:pPr>
      <w:r>
        <w:t>58/60 in (inch) width</w:t>
      </w:r>
    </w:p>
    <w:p w:rsidR="00812275" w:rsidRDefault="00812275" w:rsidP="00812275">
      <w:pPr>
        <w:ind w:left="720" w:hanging="360"/>
      </w:pPr>
    </w:p>
    <w:p w:rsidR="00812275" w:rsidRDefault="00812275" w:rsidP="00812275">
      <w:pPr>
        <w:ind w:left="720" w:hanging="360"/>
      </w:pPr>
      <w:r>
        <w:t>2.</w:t>
      </w:r>
      <w:r>
        <w:tab/>
        <w:t>Label declarations are false and misleading in that actual amounts are less than the quantity represented on the label.</w:t>
      </w:r>
    </w:p>
    <w:p w:rsidR="00812275" w:rsidRDefault="00812275" w:rsidP="00812275">
      <w:pPr>
        <w:ind w:left="720" w:hanging="360"/>
      </w:pPr>
    </w:p>
    <w:p w:rsidR="00812275" w:rsidRDefault="00812275" w:rsidP="00812275">
      <w:pPr>
        <w:ind w:left="720" w:hanging="360"/>
      </w:pPr>
      <w:r>
        <w:t>3.</w:t>
      </w:r>
      <w:r>
        <w:tab/>
        <w:t xml:space="preserve">Section 10.9.3. </w:t>
      </w:r>
      <w:proofErr w:type="gramStart"/>
      <w:r>
        <w:t>of</w:t>
      </w:r>
      <w:proofErr w:type="gramEnd"/>
      <w:r>
        <w:t xml:space="preserve"> the Uniform Packaging and Labeling Regulation is extremely vague as to its intent and true meaning.  Are the substantial variations (3 % and 6 %); (6 % and 12 %) permitted as product tolerances, or are they maximum unreasonable minus and plus errors to be allowed when sampling the product for quantity when using Handbook 67</w:t>
      </w:r>
      <w:r>
        <w:fldChar w:fldCharType="begin"/>
      </w:r>
      <w:r>
        <w:instrText>xe "</w:instrText>
      </w:r>
      <w:r w:rsidRPr="00A5344F">
        <w:instrText>Handbooks:HB</w:instrText>
      </w:r>
      <w:r>
        <w:instrText>67"</w:instrText>
      </w:r>
      <w:r>
        <w:fldChar w:fldCharType="end"/>
      </w:r>
      <w:r>
        <w:t>?</w:t>
      </w:r>
    </w:p>
    <w:p w:rsidR="00812275" w:rsidRDefault="00812275" w:rsidP="00812275"/>
    <w:p w:rsidR="00812275" w:rsidRDefault="00812275" w:rsidP="00812275">
      <w:r>
        <w:t xml:space="preserve">California favors the repeal or clarification of Section 10.9.3. </w:t>
      </w:r>
      <w:proofErr w:type="gramStart"/>
      <w:r>
        <w:t>and</w:t>
      </w:r>
      <w:proofErr w:type="gramEnd"/>
      <w:r>
        <w:t xml:space="preserve"> suggests amending Section 10.9.2.(k) to read:</w:t>
      </w:r>
    </w:p>
    <w:p w:rsidR="00812275" w:rsidRDefault="00812275" w:rsidP="00812275"/>
    <w:p w:rsidR="00812275" w:rsidRDefault="00812275" w:rsidP="00812275">
      <w:pPr>
        <w:pStyle w:val="Style1"/>
        <w:ind w:left="360" w:right="360"/>
        <w:rPr>
          <w:iCs/>
        </w:rPr>
      </w:pPr>
      <w:r>
        <w:rPr>
          <w:iCs/>
        </w:rPr>
        <w:t>The quantity statement for packages of textile yard goods packaged on the bolt or roll for either wholesale or retail shall state its net measure in terms of yards for the length and width of the item, or its net weight in terms of avoirdupois</w:t>
      </w:r>
      <w:r w:rsidRPr="0082702C">
        <w:rPr>
          <w:i w:val="0"/>
        </w:rPr>
        <w:fldChar w:fldCharType="begin"/>
      </w:r>
      <w:r w:rsidRPr="0082702C">
        <w:rPr>
          <w:i w:val="0"/>
        </w:rPr>
        <w:instrText>xe "Avoirdupois (pound or ounce)"</w:instrText>
      </w:r>
      <w:r w:rsidRPr="0082702C">
        <w:rPr>
          <w:i w:val="0"/>
        </w:rPr>
        <w:fldChar w:fldCharType="end"/>
      </w:r>
      <w:r>
        <w:rPr>
          <w:iCs/>
        </w:rPr>
        <w:t xml:space="preserve"> pounds or ounces, or in terms of their metric equivalent.</w:t>
      </w:r>
    </w:p>
    <w:p w:rsidR="00812275" w:rsidRDefault="00812275" w:rsidP="00812275"/>
    <w:p w:rsidR="00812275" w:rsidRDefault="00812275" w:rsidP="00812275">
      <w:r>
        <w:t>During the Interim Meetings, a representative of the American Textile Manufacturers Institute (ATMI) informed committee members that the proposal to identify the width of yard goods with a single measurement (as opposed to a range) would be given serious consideration by their members, after which a recommendation will be finalized and submitted to the Laws and Regulations Committee.</w:t>
      </w:r>
    </w:p>
    <w:p w:rsidR="00812275" w:rsidRDefault="00812275" w:rsidP="00812275"/>
    <w:p w:rsidR="00812275" w:rsidRDefault="00812275" w:rsidP="00812275">
      <w:pPr>
        <w:keepNext/>
      </w:pPr>
      <w:r>
        <w:t>After the Interim Meetings, the National Home Sewing Association said that if a single width declaration is required, the following could result:</w:t>
      </w:r>
    </w:p>
    <w:p w:rsidR="00812275" w:rsidRDefault="00812275" w:rsidP="00812275">
      <w:pPr>
        <w:keepNext/>
      </w:pPr>
    </w:p>
    <w:p w:rsidR="00812275" w:rsidRDefault="00812275" w:rsidP="00812275">
      <w:pPr>
        <w:keepNext/>
        <w:ind w:left="720" w:hanging="360"/>
      </w:pPr>
      <w:r>
        <w:t>(a)</w:t>
      </w:r>
      <w:r>
        <w:tab/>
        <w:t>No change in manufacturing process would be effectuated; only the size declaration on bolts would be changed.</w:t>
      </w:r>
    </w:p>
    <w:p w:rsidR="00812275" w:rsidRDefault="00812275" w:rsidP="00812275">
      <w:pPr>
        <w:ind w:left="720" w:hanging="360"/>
      </w:pPr>
    </w:p>
    <w:p w:rsidR="00812275" w:rsidRDefault="00812275" w:rsidP="00812275">
      <w:pPr>
        <w:ind w:left="720" w:hanging="360"/>
      </w:pPr>
      <w:r>
        <w:lastRenderedPageBreak/>
        <w:t>(b)</w:t>
      </w:r>
      <w:r>
        <w:tab/>
        <w:t>Short measure problems could be created because consumers would look for the fabric to be exactly the stated width.  Because the manufacturing processes were not changed, the width is actually the same as it was with the range declaration.</w:t>
      </w:r>
    </w:p>
    <w:p w:rsidR="00812275" w:rsidRDefault="00812275" w:rsidP="00812275">
      <w:pPr>
        <w:ind w:left="720" w:hanging="360"/>
      </w:pPr>
    </w:p>
    <w:p w:rsidR="00812275" w:rsidRDefault="00812275" w:rsidP="00812275">
      <w:pPr>
        <w:ind w:left="720" w:hanging="360"/>
      </w:pPr>
      <w:r>
        <w:t>(c)</w:t>
      </w:r>
      <w:r>
        <w:tab/>
        <w:t>Increased cost to manufacturers would result.  One loom is used for many different fibers now; a single width declaration could create a need for many looms for each of the different fibers, thereby imposing “pass-along” costs to consumers.</w:t>
      </w:r>
    </w:p>
    <w:p w:rsidR="00812275" w:rsidRDefault="00812275" w:rsidP="00812275">
      <w:pPr>
        <w:ind w:left="720" w:hanging="360"/>
      </w:pPr>
    </w:p>
    <w:p w:rsidR="00812275" w:rsidRDefault="00812275" w:rsidP="00812275">
      <w:pPr>
        <w:ind w:left="720" w:hanging="360"/>
      </w:pPr>
      <w:r>
        <w:t>(d)</w:t>
      </w:r>
      <w:r>
        <w:tab/>
        <w:t>Consumer deception would be fostered in that a single declaration implies actual measurement.</w:t>
      </w:r>
    </w:p>
    <w:p w:rsidR="00812275" w:rsidRDefault="00812275" w:rsidP="00812275"/>
    <w:p w:rsidR="00812275" w:rsidRDefault="00812275" w:rsidP="00812275">
      <w:r>
        <w:t xml:space="preserve">California </w:t>
      </w:r>
      <w:proofErr w:type="gramStart"/>
      <w:r>
        <w:t>officials</w:t>
      </w:r>
      <w:proofErr w:type="gramEnd"/>
      <w:r>
        <w:t xml:space="preserve"> state that roll or bolt fabric should be labeled accurately with a single declaration.  Additionally, they believe that industry does have enough shrinkage data on fibers used in the manufacturing processes, and thus could provide accurate measurement declaration on finished fabrics or materials.</w:t>
      </w:r>
    </w:p>
    <w:p w:rsidR="00812275" w:rsidRDefault="00812275" w:rsidP="00812275"/>
    <w:p w:rsidR="00812275" w:rsidRDefault="00812275" w:rsidP="00812275">
      <w:r>
        <w:t>The Committee believes that accurate quantity information should be provided on consumer products; however, no labeling changes should be required until patterns and yard goods are marketed in metric units.  At that time, all measures shall be singularly stated (eliminating dual numbers) and, until that time, any products where size declaration is a range and found to be less than the smaller of the range declaration shall be subject to enforcement action.  For example, a product marked “58 to 60 in” and found to be less than 58 inches should be considered to be in violation of weights and measures laws and/or regulations.</w:t>
      </w:r>
    </w:p>
    <w:p w:rsidR="00812275" w:rsidRDefault="00812275" w:rsidP="00812275"/>
    <w:p w:rsidR="00812275" w:rsidRDefault="00812275" w:rsidP="00812275">
      <w:r>
        <w:t xml:space="preserve">Additionally, the Committee affirms that the intent of the Variations from Declared Dimensions permitted in Section 10.9.3. </w:t>
      </w:r>
      <w:proofErr w:type="gramStart"/>
      <w:r>
        <w:t>in</w:t>
      </w:r>
      <w:proofErr w:type="gramEnd"/>
      <w:r>
        <w:t xml:space="preserve"> no way eliminates the requirement that quantity declarations for textiles must, on the average, not be less than declared declarations.</w:t>
      </w:r>
    </w:p>
    <w:p w:rsidR="00812275" w:rsidRDefault="00812275" w:rsidP="00812275">
      <w:pPr>
        <w:pStyle w:val="InterpretationsGuidelinesTOC"/>
      </w:pPr>
      <w:bookmarkStart w:id="236" w:name="_Toc173378054"/>
      <w:bookmarkStart w:id="237" w:name="_Toc173379294"/>
      <w:bookmarkStart w:id="238" w:name="_Toc173381172"/>
      <w:bookmarkStart w:id="239" w:name="_Toc173383133"/>
      <w:bookmarkStart w:id="240" w:name="_Toc173384846"/>
      <w:bookmarkStart w:id="241" w:name="_Toc173385377"/>
      <w:bookmarkStart w:id="242" w:name="_Toc173386410"/>
      <w:bookmarkStart w:id="243" w:name="_Toc173393299"/>
      <w:bookmarkStart w:id="244" w:name="_Toc173394175"/>
      <w:bookmarkStart w:id="245" w:name="_Toc173408977"/>
      <w:bookmarkStart w:id="246" w:name="_Toc173473011"/>
      <w:bookmarkStart w:id="247" w:name="_Toc204684431"/>
      <w:bookmarkStart w:id="248" w:name="_Toc400544765"/>
      <w:r>
        <w:t>2.2.10</w:t>
      </w:r>
      <w:proofErr w:type="gramStart"/>
      <w:r>
        <w:t>.  Yarn</w:t>
      </w:r>
      <w:bookmarkEnd w:id="236"/>
      <w:bookmarkEnd w:id="237"/>
      <w:bookmarkEnd w:id="238"/>
      <w:bookmarkEnd w:id="239"/>
      <w:bookmarkEnd w:id="240"/>
      <w:bookmarkEnd w:id="241"/>
      <w:bookmarkEnd w:id="242"/>
      <w:bookmarkEnd w:id="243"/>
      <w:bookmarkEnd w:id="244"/>
      <w:bookmarkEnd w:id="245"/>
      <w:bookmarkEnd w:id="246"/>
      <w:bookmarkEnd w:id="247"/>
      <w:proofErr w:type="gramEnd"/>
      <w:r>
        <w:t>.</w:t>
      </w:r>
      <w:bookmarkEnd w:id="248"/>
    </w:p>
    <w:p w:rsidR="00812275" w:rsidRDefault="00812275" w:rsidP="00812275">
      <w:pPr>
        <w:keepNext/>
      </w:pPr>
      <w:r>
        <w:t>(L&amp;R, 1983, p. 153)</w:t>
      </w:r>
    </w:p>
    <w:p w:rsidR="00812275" w:rsidRDefault="00812275" w:rsidP="00812275">
      <w:pPr>
        <w:keepNext/>
      </w:pPr>
    </w:p>
    <w:p w:rsidR="00812275" w:rsidRDefault="00812275" w:rsidP="00812275">
      <w:pPr>
        <w:keepNext/>
        <w:rPr>
          <w:b/>
        </w:rPr>
      </w:pPr>
      <w:r>
        <w:rPr>
          <w:b/>
        </w:rPr>
        <w:t>Interpretation</w:t>
      </w:r>
    </w:p>
    <w:p w:rsidR="00812275" w:rsidRDefault="00812275" w:rsidP="00812275">
      <w:pPr>
        <w:keepNext/>
      </w:pPr>
    </w:p>
    <w:p w:rsidR="00812275" w:rsidRDefault="00812275" w:rsidP="00812275">
      <w:r>
        <w:t>The appropriate net contents declaration for yarn is weight.</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A consumer has requested that the net quantity statement for yarn be changed from weight to length.  The proposal is based on the consumers’ use of the product, darker colors often weigh more per unit of length.  Therefore, they found that a lighter color yarn will “go farther” in craft applications than a darker yarn; consumers indicate that it is difficult to predict how much yarn of varying colors to purchase based on a weight declaration.  The Committee is sympathetic to the request but must support existing labeling requirements for several reasons.</w:t>
      </w:r>
    </w:p>
    <w:p w:rsidR="00812275" w:rsidRDefault="00812275" w:rsidP="00812275"/>
    <w:p w:rsidR="00812275" w:rsidRDefault="00812275" w:rsidP="00812275">
      <w:r>
        <w:t>Yarn, by nature, is extremely stretchy; in order to label yarn by length, a specified tension would have to be applied in order to make any repeatable length measurement.  Such a tension would have to be agreed upon by all the yarn manufacturers, and they would have to apply to compliance testing of product by weights and measures officials.  Even if this tension “standard” were negotiated and decided upon, it would have little real meaning in use by needle crafters, knitters, and others.  The tension applied to yarn in use varies from user to user and from application to application; therefore, the length also varies.  Not only does dyeing yarn change the weight, dyeing also changes the length of yarn.  For these reasons, industry representatives also support the requirements as they presently are written in the Uniform Packaging and Labeling Regulation.</w:t>
      </w:r>
    </w:p>
    <w:p w:rsidR="00812275" w:rsidRDefault="00812275" w:rsidP="00812275"/>
    <w:p w:rsidR="00812275" w:rsidRDefault="00812275" w:rsidP="00812275">
      <w:r>
        <w:t>The Committee recognizes the difficulty of working with this product and suggests that users of yarn consider buying an excess of the yarn over what is expected to be used in any application.  The consumers should find out before purchase if, after finishing the product, they can return the unopened skeins to the retailers from whom the skeins were purchased.</w:t>
      </w:r>
    </w:p>
    <w:p w:rsidR="00812275" w:rsidRDefault="00812275" w:rsidP="00812275">
      <w:pPr>
        <w:pStyle w:val="InterpretationsGuidelinesTOC"/>
      </w:pPr>
      <w:bookmarkStart w:id="249" w:name="_Toc173378055"/>
      <w:bookmarkStart w:id="250" w:name="_Toc173379295"/>
      <w:bookmarkStart w:id="251" w:name="_Toc173381173"/>
      <w:bookmarkStart w:id="252" w:name="_Toc173383134"/>
      <w:bookmarkStart w:id="253" w:name="_Toc173384847"/>
      <w:bookmarkStart w:id="254" w:name="_Toc173385378"/>
      <w:bookmarkStart w:id="255" w:name="_Toc173386411"/>
      <w:bookmarkStart w:id="256" w:name="_Toc173393300"/>
      <w:bookmarkStart w:id="257" w:name="_Toc173394176"/>
      <w:bookmarkStart w:id="258" w:name="_Toc173408978"/>
      <w:bookmarkStart w:id="259" w:name="_Toc173473012"/>
      <w:bookmarkStart w:id="260" w:name="_Toc204684432"/>
      <w:bookmarkStart w:id="261" w:name="_Toc400544766"/>
      <w:r>
        <w:lastRenderedPageBreak/>
        <w:t>2.2.11</w:t>
      </w:r>
      <w:proofErr w:type="gramStart"/>
      <w:r>
        <w:t>.  Tint</w:t>
      </w:r>
      <w:proofErr w:type="gramEnd"/>
      <w:r>
        <w:t xml:space="preserve"> Base Paint</w:t>
      </w:r>
      <w:bookmarkEnd w:id="249"/>
      <w:bookmarkEnd w:id="250"/>
      <w:bookmarkEnd w:id="251"/>
      <w:bookmarkEnd w:id="252"/>
      <w:bookmarkEnd w:id="253"/>
      <w:bookmarkEnd w:id="254"/>
      <w:bookmarkEnd w:id="255"/>
      <w:bookmarkEnd w:id="256"/>
      <w:bookmarkEnd w:id="257"/>
      <w:bookmarkEnd w:id="258"/>
      <w:bookmarkEnd w:id="259"/>
      <w:bookmarkEnd w:id="260"/>
      <w:r>
        <w:t>.</w:t>
      </w:r>
      <w:bookmarkEnd w:id="261"/>
    </w:p>
    <w:p w:rsidR="00812275" w:rsidRDefault="00812275" w:rsidP="00812275">
      <w:pPr>
        <w:keepNext/>
      </w:pPr>
      <w:r>
        <w:t>(L&amp;R, 1986, p. 146)</w:t>
      </w:r>
    </w:p>
    <w:p w:rsidR="00812275" w:rsidRDefault="00812275" w:rsidP="00812275">
      <w:pPr>
        <w:keepNext/>
      </w:pPr>
    </w:p>
    <w:p w:rsidR="00812275" w:rsidRDefault="00812275" w:rsidP="00812275">
      <w:r>
        <w:t>Section 11.23. of the Uniform Packaging and Labeling Regulation currently permits tint base paints (paints to which colorant must be added prior to sale) to be labeled in terms of the volume (a quart or gallon) that will be delivered to the purchaser after addition of the colorant only if three conditions are met:</w:t>
      </w:r>
    </w:p>
    <w:p w:rsidR="00812275" w:rsidRDefault="00812275" w:rsidP="00812275"/>
    <w:p w:rsidR="00812275" w:rsidRDefault="00812275" w:rsidP="00812275">
      <w:pPr>
        <w:ind w:left="720" w:hanging="360"/>
      </w:pPr>
      <w:r>
        <w:t>1.</w:t>
      </w:r>
      <w:r>
        <w:tab/>
        <w:t>“</w:t>
      </w:r>
      <w:proofErr w:type="gramStart"/>
      <w:r>
        <w:t>the</w:t>
      </w:r>
      <w:proofErr w:type="gramEnd"/>
      <w:r>
        <w:t xml:space="preserve"> system employed ensures that the purchaser always obtains a quart or a gallon”;</w:t>
      </w:r>
    </w:p>
    <w:p w:rsidR="00812275" w:rsidRDefault="00812275" w:rsidP="00812275">
      <w:pPr>
        <w:ind w:left="720" w:hanging="360"/>
      </w:pPr>
    </w:p>
    <w:p w:rsidR="00812275" w:rsidRDefault="00812275" w:rsidP="00812275">
      <w:pPr>
        <w:ind w:left="720" w:hanging="360"/>
      </w:pPr>
      <w:r>
        <w:t xml:space="preserve">2. </w:t>
      </w:r>
      <w:r>
        <w:tab/>
        <w:t>“a statement indicating that the tint base paint is not to be sold without the addition of colorant is presented on the principal display panel;” and</w:t>
      </w:r>
    </w:p>
    <w:p w:rsidR="00812275" w:rsidRDefault="00812275" w:rsidP="00812275">
      <w:pPr>
        <w:ind w:left="720" w:hanging="360"/>
      </w:pPr>
    </w:p>
    <w:p w:rsidR="00812275" w:rsidRDefault="00812275" w:rsidP="00812275">
      <w:pPr>
        <w:ind w:left="720" w:hanging="360"/>
      </w:pPr>
      <w:r>
        <w:t xml:space="preserve">3. </w:t>
      </w:r>
      <w:r>
        <w:tab/>
        <w:t>“</w:t>
      </w:r>
      <w:proofErr w:type="gramStart"/>
      <w:r>
        <w:t>the</w:t>
      </w:r>
      <w:proofErr w:type="gramEnd"/>
      <w:r>
        <w:t xml:space="preserve"> contents of the container, before the addition of colorant, is stated in fluid ounces elsewhere on the label.”</w:t>
      </w:r>
    </w:p>
    <w:p w:rsidR="00812275" w:rsidRDefault="00812275" w:rsidP="00812275">
      <w:bookmarkStart w:id="262" w:name="_Toc173378056"/>
      <w:bookmarkStart w:id="263" w:name="_Toc173379296"/>
      <w:bookmarkStart w:id="264" w:name="_Toc173381174"/>
      <w:bookmarkStart w:id="265" w:name="_Toc173383135"/>
      <w:bookmarkStart w:id="266" w:name="_Toc173384848"/>
      <w:bookmarkStart w:id="267" w:name="_Toc173385379"/>
      <w:bookmarkStart w:id="268" w:name="_Toc173386412"/>
      <w:bookmarkStart w:id="269" w:name="_Toc173393301"/>
      <w:bookmarkStart w:id="270" w:name="_Toc173394177"/>
      <w:bookmarkStart w:id="271" w:name="_Toc173408979"/>
      <w:bookmarkStart w:id="272" w:name="_Toc173473013"/>
      <w:bookmarkStart w:id="273" w:name="_Toc204684433"/>
    </w:p>
    <w:p w:rsidR="00812275" w:rsidRPr="00FC3AC2" w:rsidRDefault="00812275" w:rsidP="00812275">
      <w:pPr>
        <w:keepNext/>
      </w:pPr>
      <w:bookmarkStart w:id="274" w:name="_Toc400544767"/>
      <w:r w:rsidRPr="00FC3AC2">
        <w:rPr>
          <w:rStyle w:val="InterpretationsGuidelinesTOCChar"/>
          <w:szCs w:val="20"/>
        </w:rPr>
        <w:t>2.2.12</w:t>
      </w:r>
      <w:proofErr w:type="gramStart"/>
      <w:r w:rsidRPr="00FC3AC2">
        <w:rPr>
          <w:rStyle w:val="InterpretationsGuidelinesTOCChar"/>
          <w:szCs w:val="20"/>
        </w:rPr>
        <w:t>.  Reference</w:t>
      </w:r>
      <w:proofErr w:type="gramEnd"/>
      <w:r w:rsidRPr="00FC3AC2">
        <w:rPr>
          <w:rStyle w:val="InterpretationsGuidelinesTOCChar"/>
          <w:szCs w:val="20"/>
        </w:rPr>
        <w:t xml:space="preserve"> Temperature for Refrigerated Products:  When a Product is Required to be Maintained under Refrigeration</w:t>
      </w:r>
      <w:bookmarkEnd w:id="262"/>
      <w:bookmarkEnd w:id="263"/>
      <w:bookmarkEnd w:id="264"/>
      <w:bookmarkEnd w:id="265"/>
      <w:bookmarkEnd w:id="266"/>
      <w:bookmarkEnd w:id="267"/>
      <w:bookmarkEnd w:id="268"/>
      <w:bookmarkEnd w:id="269"/>
      <w:bookmarkEnd w:id="270"/>
      <w:bookmarkEnd w:id="271"/>
      <w:bookmarkEnd w:id="272"/>
      <w:bookmarkEnd w:id="273"/>
      <w:r>
        <w:rPr>
          <w:rStyle w:val="InterpretationsGuidelinesTOCChar"/>
          <w:szCs w:val="20"/>
        </w:rPr>
        <w:t>.</w:t>
      </w:r>
      <w:bookmarkEnd w:id="274"/>
      <w:r w:rsidRPr="00FC3AC2">
        <w:fldChar w:fldCharType="begin"/>
      </w:r>
      <w:r w:rsidRPr="00FC3AC2">
        <w:instrText>xe "Refrigerated products, reference temperature"</w:instrText>
      </w:r>
      <w:r w:rsidRPr="00FC3AC2">
        <w:fldChar w:fldCharType="end"/>
      </w:r>
    </w:p>
    <w:p w:rsidR="00812275" w:rsidRDefault="00812275" w:rsidP="00812275">
      <w:pPr>
        <w:keepNext/>
      </w:pPr>
      <w:r>
        <w:t>(L&amp;R, 1990, p. 86)</w:t>
      </w:r>
    </w:p>
    <w:p w:rsidR="00812275" w:rsidRDefault="00812275" w:rsidP="00812275">
      <w:pPr>
        <w:keepNext/>
      </w:pPr>
    </w:p>
    <w:p w:rsidR="00812275" w:rsidRDefault="00812275" w:rsidP="00812275">
      <w:pPr>
        <w:keepNext/>
        <w:rPr>
          <w:b/>
        </w:rPr>
      </w:pPr>
      <w:r>
        <w:rPr>
          <w:b/>
        </w:rPr>
        <w:t>Background</w:t>
      </w:r>
    </w:p>
    <w:p w:rsidR="00812275" w:rsidRDefault="00812275" w:rsidP="00812275">
      <w:pPr>
        <w:keepNext/>
      </w:pPr>
    </w:p>
    <w:p w:rsidR="00812275" w:rsidRDefault="00812275" w:rsidP="00812275">
      <w:r>
        <w:t>Section 6.5.(b) was revised to clarify that the reference temperature of 4.4 ºC (40 ºF) applies only to products that must be refrigerated to maintain product quality, rather than to items, such as carbonated soft drinks, that are refrigerated for the purchaser’s convenience.</w:t>
      </w:r>
    </w:p>
    <w:p w:rsidR="00812275" w:rsidRDefault="00812275" w:rsidP="00812275"/>
    <w:p w:rsidR="00812275" w:rsidRDefault="00812275" w:rsidP="00812275">
      <w:pPr>
        <w:keepNext/>
        <w:rPr>
          <w:bCs/>
        </w:rPr>
      </w:pPr>
      <w:r w:rsidRPr="00751A5C">
        <w:rPr>
          <w:b/>
        </w:rPr>
        <w:t>Guideline</w:t>
      </w:r>
    </w:p>
    <w:p w:rsidR="00812275" w:rsidRDefault="00812275" w:rsidP="00812275">
      <w:pPr>
        <w:keepNext/>
      </w:pPr>
    </w:p>
    <w:p w:rsidR="00812275" w:rsidRDefault="00812275" w:rsidP="00812275">
      <w:r>
        <w:t>The Committee also discussed how an inspector could decide whether a product under refrigeration is required to be maintained under refrigeration.  The following guidelines are provided:</w:t>
      </w:r>
    </w:p>
    <w:p w:rsidR="00812275" w:rsidRDefault="00812275" w:rsidP="00812275"/>
    <w:p w:rsidR="00812275" w:rsidRDefault="00812275" w:rsidP="00812275">
      <w:pPr>
        <w:ind w:left="720" w:hanging="360"/>
      </w:pPr>
      <w:r>
        <w:t>1.</w:t>
      </w:r>
      <w:r>
        <w:tab/>
        <w:t>The traditional food items that normally require refrigeration and are found in refrigerated cases will not ordinarily have any statement about requiring refrigeration.  These items include milk, orange juice, and similar products.  They may be tested at any temperature at, above or below their reference temperature of 40 ºF (4 ºC) because such products are at their maximum density at their reference temperature, and the volume of such products will always increase at higher or lower temperatures.  Thus any errors made by not measuring at the exact reference temperature will be in the favor of the packer.</w:t>
      </w:r>
    </w:p>
    <w:p w:rsidR="00812275" w:rsidRDefault="00812275" w:rsidP="00812275">
      <w:pPr>
        <w:ind w:left="720" w:hanging="360"/>
      </w:pPr>
    </w:p>
    <w:p w:rsidR="00812275" w:rsidRDefault="00812275" w:rsidP="00812275">
      <w:pPr>
        <w:ind w:left="720" w:hanging="360"/>
      </w:pPr>
      <w:r>
        <w:t>2.</w:t>
      </w:r>
      <w:r>
        <w:tab/>
        <w:t>Food items that normally require refrigeration, but which are processed so as not to require refrigeration prior to opening, will have “refrigerate after opening” or similar wording on the label.  Such items as milk and orange juice can be found in this category as well as in the “refrigeration required” category.  The two categories can be distinguished by the “refrigerate after opening” statement, which calls for testing at or above their reference temperature of 68 ºF (20 ºC).</w:t>
      </w:r>
    </w:p>
    <w:p w:rsidR="00812275" w:rsidRDefault="00812275" w:rsidP="00812275">
      <w:pPr>
        <w:ind w:left="720" w:hanging="360"/>
      </w:pPr>
    </w:p>
    <w:p w:rsidR="00812275" w:rsidRDefault="00812275" w:rsidP="00812275">
      <w:pPr>
        <w:ind w:left="720" w:hanging="360"/>
      </w:pPr>
      <w:r>
        <w:t>3.</w:t>
      </w:r>
      <w:r>
        <w:tab/>
        <w:t>Food items that are not expected to require refrigeration, but which may be refrigerated for the convenience of the consumer (such as carbonated beverages), are to be tested at temperatures of 68 ºF (20 ºC) or above even when found refrigerated for the convenience of the consumer.</w:t>
      </w:r>
    </w:p>
    <w:p w:rsidR="00812275" w:rsidRDefault="00812275" w:rsidP="00812275">
      <w:pPr>
        <w:pStyle w:val="InterpretationsGuidelinesTOC"/>
      </w:pPr>
      <w:bookmarkStart w:id="275" w:name="_Toc173378057"/>
      <w:bookmarkStart w:id="276" w:name="_Toc173379297"/>
      <w:bookmarkStart w:id="277" w:name="_Toc173381175"/>
      <w:bookmarkStart w:id="278" w:name="_Toc173383136"/>
      <w:bookmarkStart w:id="279" w:name="_Toc173384849"/>
      <w:bookmarkStart w:id="280" w:name="_Toc173385380"/>
      <w:bookmarkStart w:id="281" w:name="_Toc173386413"/>
      <w:bookmarkStart w:id="282" w:name="_Toc173393302"/>
      <w:bookmarkStart w:id="283" w:name="_Toc173394178"/>
      <w:bookmarkStart w:id="284" w:name="_Toc173408980"/>
      <w:bookmarkStart w:id="285" w:name="_Toc173473014"/>
      <w:bookmarkStart w:id="286" w:name="_Toc204684434"/>
      <w:bookmarkStart w:id="287" w:name="_Toc400544768"/>
      <w:r>
        <w:t>2.2.13</w:t>
      </w:r>
      <w:proofErr w:type="gramStart"/>
      <w:r>
        <w:t>.  Declaration</w:t>
      </w:r>
      <w:proofErr w:type="gramEnd"/>
      <w:r>
        <w:t xml:space="preserve"> of Identity: Consumer Package (UPLR) and 1.5.1. </w:t>
      </w:r>
      <w:proofErr w:type="gramStart"/>
      <w:r>
        <w:t>in</w:t>
      </w:r>
      <w:proofErr w:type="gramEnd"/>
      <w:r>
        <w:t xml:space="preserve"> Combination with Other Foods (UMSCR)</w:t>
      </w:r>
      <w:bookmarkEnd w:id="275"/>
      <w:bookmarkEnd w:id="276"/>
      <w:bookmarkEnd w:id="277"/>
      <w:bookmarkEnd w:id="278"/>
      <w:bookmarkEnd w:id="279"/>
      <w:bookmarkEnd w:id="280"/>
      <w:bookmarkEnd w:id="281"/>
      <w:bookmarkEnd w:id="282"/>
      <w:bookmarkEnd w:id="283"/>
      <w:bookmarkEnd w:id="284"/>
      <w:bookmarkEnd w:id="285"/>
      <w:bookmarkEnd w:id="286"/>
      <w:r>
        <w:t>.</w:t>
      </w:r>
      <w:bookmarkEnd w:id="287"/>
    </w:p>
    <w:p w:rsidR="00812275" w:rsidRDefault="00812275" w:rsidP="00812275">
      <w:pPr>
        <w:keepNext/>
      </w:pPr>
      <w:r>
        <w:t>(L&amp;R, 1990, p. 93)</w:t>
      </w:r>
    </w:p>
    <w:p w:rsidR="00812275" w:rsidRDefault="00812275" w:rsidP="00812275">
      <w:pPr>
        <w:keepNext/>
      </w:pPr>
    </w:p>
    <w:p w:rsidR="00812275" w:rsidRDefault="00812275" w:rsidP="00812275">
      <w:pPr>
        <w:keepNext/>
        <w:rPr>
          <w:b/>
        </w:rPr>
      </w:pPr>
      <w:r>
        <w:rPr>
          <w:b/>
        </w:rPr>
        <w:t>Background</w:t>
      </w:r>
    </w:p>
    <w:p w:rsidR="00812275" w:rsidRDefault="00812275" w:rsidP="00812275">
      <w:pPr>
        <w:keepNext/>
      </w:pPr>
    </w:p>
    <w:p w:rsidR="00812275" w:rsidRDefault="00812275" w:rsidP="00812275">
      <w:r>
        <w:t xml:space="preserve">Many food products are made by the retail store and labeled with names that may or may not have standards of identity or standards of composition in federal regulation or policy (for example, chicken cordon bleu).  Weights and measures </w:t>
      </w:r>
      <w:r>
        <w:lastRenderedPageBreak/>
        <w:t>officials need to know which names have standards of identity that must be followed in formulating the product and, therefore, in providing the ingredient statement.</w:t>
      </w:r>
    </w:p>
    <w:p w:rsidR="00812275" w:rsidRDefault="00812275" w:rsidP="00812275"/>
    <w:p w:rsidR="00812275" w:rsidRDefault="00812275" w:rsidP="00812275">
      <w:pPr>
        <w:rPr>
          <w:b/>
        </w:rPr>
      </w:pPr>
      <w:r>
        <w:rPr>
          <w:b/>
        </w:rPr>
        <w:t>Food Standards</w:t>
      </w:r>
    </w:p>
    <w:p w:rsidR="00812275" w:rsidRDefault="00812275" w:rsidP="00812275">
      <w:pPr>
        <w:rPr>
          <w:b/>
        </w:rPr>
      </w:pPr>
    </w:p>
    <w:p w:rsidR="00812275" w:rsidRPr="005C23A3" w:rsidRDefault="00812275" w:rsidP="00812275">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t xml:space="preserve"> -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Pr="005C23A3">
        <w:fldChar w:fldCharType="begin"/>
      </w:r>
      <w:r w:rsidRPr="005C23A3">
        <w:instrText>xe "Poultry"</w:instrText>
      </w:r>
      <w:r w:rsidRPr="005C23A3">
        <w:fldChar w:fldCharType="end"/>
      </w:r>
      <w:r w:rsidRPr="005C23A3">
        <w:t xml:space="preserve"> meat.  FDA oversees the labeling of most other food products.</w:t>
      </w:r>
    </w:p>
    <w:p w:rsidR="00812275" w:rsidRDefault="00812275" w:rsidP="00812275"/>
    <w:p w:rsidR="00812275" w:rsidRDefault="00812275" w:rsidP="00812275">
      <w:pPr>
        <w:rPr>
          <w:b/>
        </w:rPr>
      </w:pPr>
      <w:r>
        <w:rPr>
          <w:b/>
        </w:rPr>
        <w:t>USDA Standards of Identity and Composition</w:t>
      </w:r>
    </w:p>
    <w:p w:rsidR="00812275" w:rsidRDefault="00812275" w:rsidP="00812275">
      <w:pPr>
        <w:rPr>
          <w:b/>
        </w:rPr>
      </w:pPr>
    </w:p>
    <w:p w:rsidR="00812275" w:rsidRPr="00D7745D" w:rsidRDefault="00812275" w:rsidP="00812275">
      <w:pPr>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  “Ham,” “Ham Water Added,” “Hot Dogs,” “Chicken and Noodles,” and “Spaghetti Sauce with Meatballs.”</w:t>
      </w:r>
    </w:p>
    <w:p w:rsidR="00812275" w:rsidRPr="008A2FF4" w:rsidRDefault="00812275" w:rsidP="00812275"/>
    <w:p w:rsidR="00812275" w:rsidRPr="008A2FF4" w:rsidRDefault="00812275" w:rsidP="00812275">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rsidR="00812275" w:rsidRPr="008A2FF4" w:rsidRDefault="00812275" w:rsidP="00812275"/>
    <w:p w:rsidR="00812275" w:rsidRPr="00D7745D" w:rsidRDefault="00812275" w:rsidP="00812275">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 xml:space="preserve">A listing of meat and poultry content and labeling requirement including terms that are further defined can be found in the USDA FSIS Food Standards and Labeling Policy book which is available at </w:t>
      </w:r>
      <w:hyperlink r:id="rId7" w:history="1">
        <w:r>
          <w:rPr>
            <w:rStyle w:val="Hyperlink"/>
            <w:b/>
          </w:rPr>
          <w:t>http://www.fsis.usda.gov/OPPDE/larc/Policies/Labeling_Policy_book_082005.pdf</w:t>
        </w:r>
      </w:hyperlink>
      <w:r w:rsidRPr="00737211">
        <w:t>.</w:t>
      </w:r>
    </w:p>
    <w:p w:rsidR="00812275" w:rsidRPr="008A2FF4" w:rsidRDefault="00812275" w:rsidP="00812275"/>
    <w:p w:rsidR="00812275" w:rsidRDefault="00812275" w:rsidP="00812275">
      <w:pPr>
        <w:keepNext/>
        <w:rPr>
          <w:b/>
        </w:rPr>
      </w:pPr>
      <w:r>
        <w:rPr>
          <w:b/>
        </w:rPr>
        <w:t>Label Approval</w:t>
      </w:r>
    </w:p>
    <w:p w:rsidR="00812275" w:rsidRDefault="00812275" w:rsidP="00812275">
      <w:pPr>
        <w:keepNext/>
        <w:rPr>
          <w:b/>
        </w:rPr>
      </w:pPr>
    </w:p>
    <w:p w:rsidR="00812275" w:rsidRDefault="00812275" w:rsidP="00812275">
      <w:pPr>
        <w:pStyle w:val="NoSpacing"/>
        <w:jc w:val="both"/>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is located at </w:t>
      </w:r>
      <w:hyperlink r:id="rId8" w:history="1">
        <w:r w:rsidRPr="00B65A8A">
          <w:rPr>
            <w:rStyle w:val="Hyperlink"/>
            <w:b/>
            <w:szCs w:val="20"/>
          </w:rPr>
          <w:t>www.fsis.usda.gov/PDF/Labeling_Requirements_Guide.pdf</w:t>
        </w:r>
      </w:hyperlink>
      <w:r w:rsidRPr="00737211">
        <w:rPr>
          <w:rFonts w:ascii="Times New Roman" w:hAnsi="Times New Roman"/>
          <w:sz w:val="20"/>
          <w:szCs w:val="20"/>
        </w:rPr>
        <w:t>.</w:t>
      </w:r>
    </w:p>
    <w:p w:rsidR="00812275" w:rsidRDefault="00812275" w:rsidP="00812275">
      <w:pPr>
        <w:pStyle w:val="InterpretationsGuidelinesTOC"/>
        <w:numPr>
          <w:ilvl w:val="2"/>
          <w:numId w:val="13"/>
        </w:numPr>
      </w:pPr>
      <w:bookmarkStart w:id="288" w:name="_Toc173378058"/>
      <w:bookmarkStart w:id="289" w:name="_Toc173379298"/>
      <w:bookmarkStart w:id="290" w:name="_Toc173381176"/>
      <w:bookmarkStart w:id="291" w:name="_Toc173383137"/>
      <w:bookmarkStart w:id="292" w:name="_Toc173384850"/>
      <w:bookmarkStart w:id="293" w:name="_Toc173385381"/>
      <w:bookmarkStart w:id="294" w:name="_Toc173386414"/>
      <w:bookmarkStart w:id="295" w:name="_Toc173393303"/>
      <w:bookmarkStart w:id="296" w:name="_Toc173394179"/>
      <w:bookmarkStart w:id="297" w:name="_Toc173408981"/>
      <w:bookmarkStart w:id="298" w:name="_Toc173473015"/>
      <w:bookmarkStart w:id="299" w:name="_Toc204684435"/>
      <w:bookmarkStart w:id="300" w:name="_Toc400544769"/>
      <w:r>
        <w:t>Typewriter and Computer Printer Ribbons and Tapes</w:t>
      </w:r>
      <w:bookmarkEnd w:id="288"/>
      <w:bookmarkEnd w:id="289"/>
      <w:bookmarkEnd w:id="290"/>
      <w:bookmarkEnd w:id="291"/>
      <w:bookmarkEnd w:id="292"/>
      <w:bookmarkEnd w:id="293"/>
      <w:bookmarkEnd w:id="294"/>
      <w:bookmarkEnd w:id="295"/>
      <w:bookmarkEnd w:id="296"/>
      <w:bookmarkEnd w:id="297"/>
      <w:bookmarkEnd w:id="298"/>
      <w:bookmarkEnd w:id="299"/>
      <w:r>
        <w:t>.</w:t>
      </w:r>
      <w:bookmarkEnd w:id="300"/>
    </w:p>
    <w:p w:rsidR="00812275" w:rsidRPr="00D85B0F" w:rsidRDefault="00812275" w:rsidP="00812275">
      <w:pPr>
        <w:spacing w:before="60" w:after="240"/>
      </w:pPr>
      <w:r w:rsidRPr="00D85B0F">
        <w:t xml:space="preserve">(L&amp;R, 1991) </w:t>
      </w:r>
      <w:r w:rsidRPr="00D85B0F">
        <w:fldChar w:fldCharType="begin"/>
      </w:r>
      <w:r w:rsidRPr="00D85B0F">
        <w:instrText>xe "Computer printer ribbons and tapes, guidelines"</w:instrText>
      </w:r>
      <w:r w:rsidRPr="00D85B0F">
        <w:fldChar w:fldCharType="end"/>
      </w:r>
      <w:r w:rsidRPr="00D85B0F">
        <w:fldChar w:fldCharType="begin"/>
      </w:r>
      <w:r w:rsidRPr="00D85B0F">
        <w:instrText>xe "Printer ribbons and tapes, guidelines"</w:instrText>
      </w:r>
      <w:r w:rsidRPr="00D85B0F">
        <w:fldChar w:fldCharType="end"/>
      </w:r>
      <w:r w:rsidRPr="00D85B0F">
        <w:fldChar w:fldCharType="begin"/>
      </w:r>
      <w:r w:rsidRPr="00D85B0F">
        <w:instrText>xe "Ribbon, typewriter"</w:instrText>
      </w:r>
      <w:r w:rsidRPr="00D85B0F">
        <w:fldChar w:fldCharType="end"/>
      </w:r>
      <w:r w:rsidRPr="00D85B0F">
        <w:fldChar w:fldCharType="begin"/>
      </w:r>
      <w:r w:rsidRPr="00D85B0F">
        <w:instrText>xe "Tapes, typewriter"</w:instrText>
      </w:r>
      <w:r w:rsidRPr="00D85B0F">
        <w:fldChar w:fldCharType="end"/>
      </w:r>
      <w:r w:rsidRPr="00D85B0F">
        <w:fldChar w:fldCharType="begin"/>
      </w:r>
      <w:r w:rsidRPr="00D85B0F">
        <w:instrText>xe "Typewriter ribbons and tapes"</w:instrText>
      </w:r>
      <w:r w:rsidRPr="00D85B0F">
        <w:fldChar w:fldCharType="end"/>
      </w:r>
    </w:p>
    <w:p w:rsidR="00812275" w:rsidRDefault="00812275" w:rsidP="00812275">
      <w:pPr>
        <w:keepNext/>
        <w:rPr>
          <w:b/>
        </w:rPr>
      </w:pPr>
      <w:r>
        <w:rPr>
          <w:b/>
        </w:rPr>
        <w:t>Interpretation</w:t>
      </w:r>
    </w:p>
    <w:p w:rsidR="00812275" w:rsidRDefault="00812275" w:rsidP="00812275">
      <w:pPr>
        <w:keepNext/>
      </w:pPr>
    </w:p>
    <w:p w:rsidR="00812275" w:rsidRDefault="00812275" w:rsidP="00812275">
      <w:r>
        <w:t>Typewriter and computer printer ribbons must be labeled by length.  In addition, character yield information may be disclosed on the principal display panel.</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pPr>
        <w:keepNext/>
      </w:pPr>
      <w: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rsidR="00812275" w:rsidRDefault="00812275" w:rsidP="00812275">
      <w:bookmarkStart w:id="301" w:name="_Toc173378059"/>
      <w:bookmarkStart w:id="302" w:name="_Toc173379299"/>
      <w:bookmarkStart w:id="303" w:name="_Toc173381177"/>
      <w:bookmarkStart w:id="304" w:name="_Toc173383138"/>
      <w:bookmarkStart w:id="305" w:name="_Toc173384851"/>
      <w:bookmarkStart w:id="306" w:name="_Toc173385382"/>
      <w:bookmarkStart w:id="307" w:name="_Toc173386415"/>
      <w:bookmarkStart w:id="308" w:name="_Toc173393304"/>
      <w:bookmarkStart w:id="309" w:name="_Toc173394180"/>
      <w:bookmarkStart w:id="310" w:name="_Toc173408982"/>
      <w:bookmarkStart w:id="311" w:name="_Toc173473016"/>
      <w:bookmarkStart w:id="312" w:name="_Toc204684436"/>
    </w:p>
    <w:p w:rsidR="00812275" w:rsidRPr="00B81EC4" w:rsidRDefault="00812275" w:rsidP="00812275">
      <w:pPr>
        <w:keepNext/>
        <w:rPr>
          <w:szCs w:val="20"/>
        </w:rPr>
      </w:pPr>
      <w:bookmarkStart w:id="313" w:name="_Toc400544770"/>
      <w:r w:rsidRPr="00B81EC4">
        <w:rPr>
          <w:rStyle w:val="InterpretationsGuidelinesTOCChar"/>
          <w:szCs w:val="20"/>
        </w:rPr>
        <w:lastRenderedPageBreak/>
        <w:t>2.3.1</w:t>
      </w:r>
      <w:proofErr w:type="gramStart"/>
      <w:r w:rsidRPr="00B81EC4">
        <w:rPr>
          <w:rStyle w:val="InterpretationsGuidelinesTOCChar"/>
          <w:szCs w:val="20"/>
        </w:rPr>
        <w:t>.  Instant</w:t>
      </w:r>
      <w:proofErr w:type="gramEnd"/>
      <w:r w:rsidRPr="00B81EC4">
        <w:rPr>
          <w:rStyle w:val="InterpretationsGuidelinesTOCChar"/>
          <w:szCs w:val="20"/>
        </w:rPr>
        <w:t xml:space="preserve"> Concentrated Products</w:t>
      </w:r>
      <w:bookmarkEnd w:id="301"/>
      <w:bookmarkEnd w:id="302"/>
      <w:bookmarkEnd w:id="303"/>
      <w:bookmarkEnd w:id="304"/>
      <w:bookmarkEnd w:id="305"/>
      <w:bookmarkEnd w:id="306"/>
      <w:bookmarkEnd w:id="307"/>
      <w:bookmarkEnd w:id="308"/>
      <w:bookmarkEnd w:id="309"/>
      <w:bookmarkEnd w:id="310"/>
      <w:bookmarkEnd w:id="311"/>
      <w:bookmarkEnd w:id="312"/>
      <w:r>
        <w:rPr>
          <w:rStyle w:val="InterpretationsGuidelinesTOCChar"/>
          <w:szCs w:val="20"/>
        </w:rPr>
        <w:t>.</w:t>
      </w:r>
      <w:bookmarkEnd w:id="313"/>
      <w:r w:rsidRPr="00B81EC4">
        <w:rPr>
          <w:szCs w:val="20"/>
        </w:rPr>
        <w:fldChar w:fldCharType="begin"/>
      </w:r>
      <w:r w:rsidRPr="00B81EC4">
        <w:rPr>
          <w:szCs w:val="20"/>
        </w:rPr>
        <w:instrText>xe "Instant concentrated products, interpretation"</w:instrText>
      </w:r>
      <w:r w:rsidRPr="00B81EC4">
        <w:rPr>
          <w:szCs w:val="20"/>
        </w:rPr>
        <w:fldChar w:fldCharType="end"/>
      </w:r>
    </w:p>
    <w:p w:rsidR="00812275" w:rsidRDefault="00812275" w:rsidP="00812275">
      <w:pPr>
        <w:keepNext/>
      </w:pPr>
      <w:r>
        <w:t>(L&amp;R, 1977, p. 219)</w:t>
      </w:r>
    </w:p>
    <w:p w:rsidR="00812275" w:rsidRDefault="00812275" w:rsidP="00812275">
      <w:pPr>
        <w:keepNext/>
      </w:pPr>
    </w:p>
    <w:p w:rsidR="00812275" w:rsidRDefault="00812275" w:rsidP="00812275">
      <w:pPr>
        <w:keepNext/>
        <w:rPr>
          <w:b/>
        </w:rPr>
      </w:pPr>
      <w:r>
        <w:rPr>
          <w:b/>
        </w:rPr>
        <w:t>Interpretation</w:t>
      </w:r>
    </w:p>
    <w:p w:rsidR="00812275" w:rsidRDefault="00812275" w:rsidP="00812275">
      <w:pPr>
        <w:keepNext/>
      </w:pPr>
    </w:p>
    <w:p w:rsidR="00812275" w:rsidRDefault="00812275" w:rsidP="00812275">
      <w:r>
        <w:t>No additional net contents information (other than weight) is required for instant coffee</w:t>
      </w:r>
      <w:r>
        <w:fldChar w:fldCharType="begin"/>
      </w:r>
      <w:r>
        <w:instrText>xe "</w:instrText>
      </w:r>
      <w:r w:rsidRPr="000865AD">
        <w:instrText>Coffee, instant</w:instrText>
      </w:r>
      <w:r>
        <w:instrText>"</w:instrText>
      </w:r>
      <w:r>
        <w:fldChar w:fldCharType="end"/>
      </w:r>
      <w:r>
        <w:t>, tea</w:t>
      </w:r>
      <w:r>
        <w:fldChar w:fldCharType="begin"/>
      </w:r>
      <w:r>
        <w:instrText>xe "</w:instrText>
      </w:r>
      <w:r w:rsidRPr="004823C4">
        <w:instrText>Tea, instant</w:instrText>
      </w:r>
      <w:r>
        <w:instrText>”</w:instrText>
      </w:r>
      <w:r>
        <w:fldChar w:fldCharType="end"/>
      </w:r>
      <w:r>
        <w:t>, and cocoa</w:t>
      </w:r>
      <w:r>
        <w:fldChar w:fldCharType="begin"/>
      </w:r>
      <w:r>
        <w:instrText>xe "</w:instrText>
      </w:r>
      <w:r w:rsidRPr="005543C8">
        <w:instrText>Cocoa, instant</w:instrText>
      </w:r>
      <w:r>
        <w:instrText>"</w:instrText>
      </w:r>
      <w:r>
        <w:fldChar w:fldCharType="end"/>
      </w:r>
      <w:r>
        <w:fldChar w:fldCharType="begin"/>
      </w:r>
      <w:r>
        <w:instrText xml:space="preserve"> XE "</w:instrText>
      </w:r>
      <w:r w:rsidRPr="001F6BDD">
        <w:instrText>Method of sale:Instant beverages</w:instrText>
      </w:r>
      <w:r>
        <w:instrText xml:space="preserve">" </w:instrText>
      </w:r>
      <w:r>
        <w:fldChar w:fldCharType="end"/>
      </w:r>
      <w:r>
        <w:t>.</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It was proposed that certain products, such as instant coffee, tea, and cocoa, should have a dual statement of weight including the number of cups (e.g., makes ten 6 </w:t>
      </w:r>
      <w:proofErr w:type="spellStart"/>
      <w:r>
        <w:t>oz</w:t>
      </w:r>
      <w:proofErr w:type="spellEnd"/>
      <w:r>
        <w:t xml:space="preserve"> cups).</w:t>
      </w:r>
    </w:p>
    <w:p w:rsidR="00812275" w:rsidRDefault="00812275" w:rsidP="00812275"/>
    <w:p w:rsidR="00812275" w:rsidRDefault="00812275" w:rsidP="00812275">
      <w:r>
        <w:t>The National Coffee Association of U.S.A., Inc., offered the following comments:</w:t>
      </w:r>
    </w:p>
    <w:p w:rsidR="00812275" w:rsidRDefault="00812275" w:rsidP="00812275"/>
    <w:p w:rsidR="00812275" w:rsidRDefault="00812275" w:rsidP="00812275">
      <w:pPr>
        <w:numPr>
          <w:ilvl w:val="0"/>
          <w:numId w:val="3"/>
        </w:numPr>
        <w:tabs>
          <w:tab w:val="clear" w:pos="2412"/>
          <w:tab w:val="num" w:pos="720"/>
        </w:tabs>
        <w:ind w:left="720" w:hanging="360"/>
      </w:pPr>
      <w:r>
        <w:t>The number of servings of instant coffee will depend upon the size of the cup involved and the taste of the individual consumer.</w:t>
      </w:r>
    </w:p>
    <w:p w:rsidR="00812275" w:rsidRDefault="00812275" w:rsidP="00812275">
      <w:pPr>
        <w:tabs>
          <w:tab w:val="num" w:pos="720"/>
        </w:tabs>
        <w:ind w:left="720" w:hanging="360"/>
      </w:pPr>
    </w:p>
    <w:p w:rsidR="00812275" w:rsidRDefault="00812275" w:rsidP="00812275">
      <w:pPr>
        <w:numPr>
          <w:ilvl w:val="0"/>
          <w:numId w:val="3"/>
        </w:numPr>
        <w:tabs>
          <w:tab w:val="clear" w:pos="2412"/>
          <w:tab w:val="num" w:pos="720"/>
        </w:tabs>
        <w:ind w:left="720" w:hanging="360"/>
      </w:pPr>
      <w:r>
        <w:t>The size of a cup will vary widely, ranging from a small “demitasse” cup to a large coffee mug.</w:t>
      </w:r>
    </w:p>
    <w:p w:rsidR="00812275" w:rsidRDefault="00812275" w:rsidP="00812275">
      <w:pPr>
        <w:tabs>
          <w:tab w:val="num" w:pos="720"/>
        </w:tabs>
        <w:ind w:left="720" w:hanging="360"/>
      </w:pPr>
    </w:p>
    <w:p w:rsidR="00812275" w:rsidRDefault="00812275" w:rsidP="00812275">
      <w:pPr>
        <w:numPr>
          <w:ilvl w:val="0"/>
          <w:numId w:val="3"/>
        </w:numPr>
        <w:tabs>
          <w:tab w:val="clear" w:pos="2412"/>
          <w:tab w:val="num" w:pos="720"/>
        </w:tabs>
        <w:ind w:left="720" w:hanging="360"/>
      </w:pPr>
      <w:r>
        <w:t>The taste of the individual consumer defies definition because it will vary as widely as the number of individuals considered.  Market research shows many like it “strong and black” and others prefer it “mild and thin.”</w:t>
      </w:r>
    </w:p>
    <w:p w:rsidR="00812275" w:rsidRDefault="00812275" w:rsidP="00812275">
      <w:pPr>
        <w:tabs>
          <w:tab w:val="num" w:pos="720"/>
        </w:tabs>
        <w:ind w:left="720" w:hanging="360"/>
      </w:pPr>
    </w:p>
    <w:p w:rsidR="00812275" w:rsidRDefault="00812275" w:rsidP="00812275">
      <w:pPr>
        <w:numPr>
          <w:ilvl w:val="0"/>
          <w:numId w:val="3"/>
        </w:numPr>
        <w:tabs>
          <w:tab w:val="clear" w:pos="2412"/>
          <w:tab w:val="num" w:pos="720"/>
        </w:tabs>
        <w:ind w:left="720" w:hanging="360"/>
      </w:pPr>
      <w:r>
        <w:t>Any statement placed on a container of instant coffee that represents that the consumer will be able to obtain a specified number of servings would be arbitrary, confusing and, in a very sense, deceptive.</w:t>
      </w:r>
    </w:p>
    <w:p w:rsidR="00812275" w:rsidRDefault="00812275" w:rsidP="00812275">
      <w:pPr>
        <w:tabs>
          <w:tab w:val="num" w:pos="720"/>
        </w:tabs>
        <w:ind w:left="720" w:hanging="360"/>
      </w:pPr>
    </w:p>
    <w:p w:rsidR="00812275" w:rsidRDefault="00812275" w:rsidP="00812275">
      <w:pPr>
        <w:numPr>
          <w:ilvl w:val="0"/>
          <w:numId w:val="3"/>
        </w:numPr>
        <w:tabs>
          <w:tab w:val="clear" w:pos="2412"/>
          <w:tab w:val="num" w:pos="720"/>
        </w:tabs>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rsidR="00812275" w:rsidRDefault="00812275" w:rsidP="00812275"/>
    <w:p w:rsidR="00812275" w:rsidRDefault="00812275" w:rsidP="00812275">
      <w:r>
        <w:t>Other issues that the Committee discussed included the authority to require precise directions (rather than, for example, 2 to 3 heaping teaspoons) and the issues of product variability and uniform enforcement.</w:t>
      </w:r>
    </w:p>
    <w:p w:rsidR="00812275" w:rsidRDefault="00812275" w:rsidP="00812275">
      <w:bookmarkStart w:id="314" w:name="_Toc173378060"/>
      <w:bookmarkStart w:id="315" w:name="_Toc173379300"/>
      <w:bookmarkStart w:id="316" w:name="_Toc173381178"/>
      <w:bookmarkStart w:id="317" w:name="_Toc173383139"/>
      <w:bookmarkStart w:id="318" w:name="_Toc173384852"/>
      <w:bookmarkStart w:id="319" w:name="_Toc173385383"/>
      <w:bookmarkStart w:id="320" w:name="_Toc173386416"/>
      <w:bookmarkStart w:id="321" w:name="_Toc173393305"/>
      <w:bookmarkStart w:id="322" w:name="_Toc173394181"/>
      <w:bookmarkStart w:id="323" w:name="_Toc173408983"/>
      <w:bookmarkStart w:id="324" w:name="_Toc173473017"/>
      <w:bookmarkStart w:id="325" w:name="_Toc204684437"/>
    </w:p>
    <w:p w:rsidR="00812275" w:rsidRPr="00045D4C" w:rsidRDefault="00812275" w:rsidP="00812275">
      <w:pPr>
        <w:keepNext/>
        <w:rPr>
          <w:szCs w:val="20"/>
        </w:rPr>
      </w:pPr>
      <w:bookmarkStart w:id="326" w:name="_Toc400544771"/>
      <w:r w:rsidRPr="00045D4C">
        <w:rPr>
          <w:rStyle w:val="InterpretationsGuidelinesTOCChar"/>
          <w:szCs w:val="20"/>
        </w:rPr>
        <w:t>2.3.2</w:t>
      </w:r>
      <w:proofErr w:type="gramStart"/>
      <w:r w:rsidRPr="00045D4C">
        <w:rPr>
          <w:rStyle w:val="InterpretationsGuidelinesTOCChar"/>
          <w:szCs w:val="20"/>
        </w:rPr>
        <w:t>.  Fresh</w:t>
      </w:r>
      <w:proofErr w:type="gramEnd"/>
      <w:r w:rsidRPr="00045D4C">
        <w:rPr>
          <w:rStyle w:val="InterpretationsGuidelinesTOCChar"/>
          <w:szCs w:val="20"/>
        </w:rPr>
        <w:t xml:space="preserve"> Fruits and Vegetables</w:t>
      </w:r>
      <w:bookmarkEnd w:id="314"/>
      <w:bookmarkEnd w:id="315"/>
      <w:bookmarkEnd w:id="316"/>
      <w:bookmarkEnd w:id="317"/>
      <w:bookmarkEnd w:id="318"/>
      <w:bookmarkEnd w:id="319"/>
      <w:bookmarkEnd w:id="320"/>
      <w:bookmarkEnd w:id="321"/>
      <w:bookmarkEnd w:id="322"/>
      <w:bookmarkEnd w:id="323"/>
      <w:bookmarkEnd w:id="324"/>
      <w:bookmarkEnd w:id="325"/>
      <w:r>
        <w:rPr>
          <w:rStyle w:val="InterpretationsGuidelinesTOCChar"/>
          <w:szCs w:val="20"/>
        </w:rPr>
        <w:t>.</w:t>
      </w:r>
      <w:bookmarkEnd w:id="326"/>
      <w:r w:rsidRPr="00045D4C">
        <w:rPr>
          <w:szCs w:val="20"/>
        </w:rPr>
        <w:fldChar w:fldCharType="begin"/>
      </w:r>
      <w:r w:rsidRPr="00045D4C">
        <w:rPr>
          <w:szCs w:val="20"/>
        </w:rPr>
        <w:instrText>xe "</w:instrText>
      </w:r>
      <w:r>
        <w:rPr>
          <w:szCs w:val="20"/>
        </w:rPr>
        <w:instrText>Method of sale:</w:instrText>
      </w:r>
      <w:r w:rsidRPr="00045D4C">
        <w:rPr>
          <w:szCs w:val="20"/>
        </w:rPr>
        <w:instrText>Fruit</w:instrText>
      </w:r>
      <w:r>
        <w:rPr>
          <w:szCs w:val="20"/>
        </w:rPr>
        <w:instrText>s and vegetables</w:instrText>
      </w:r>
      <w:r w:rsidRPr="00045D4C">
        <w:rPr>
          <w:szCs w:val="20"/>
        </w:rPr>
        <w:instrText>"</w:instrText>
      </w:r>
      <w:r w:rsidRPr="00045D4C">
        <w:rPr>
          <w:szCs w:val="20"/>
        </w:rPr>
        <w:fldChar w:fldCharType="end"/>
      </w:r>
      <w:r>
        <w:rPr>
          <w:szCs w:val="20"/>
        </w:rPr>
        <w:fldChar w:fldCharType="begin"/>
      </w:r>
      <w:r>
        <w:instrText xml:space="preserve"> XE "</w:instrText>
      </w:r>
      <w:r w:rsidRPr="00014267">
        <w:instrText>Fruit</w:instrText>
      </w:r>
      <w:r>
        <w:instrText xml:space="preserve">" </w:instrText>
      </w:r>
      <w:r>
        <w:rPr>
          <w:szCs w:val="20"/>
        </w:rPr>
        <w:fldChar w:fldCharType="end"/>
      </w:r>
      <w:r>
        <w:rPr>
          <w:szCs w:val="20"/>
        </w:rPr>
        <w:fldChar w:fldCharType="begin"/>
      </w:r>
      <w:r>
        <w:instrText xml:space="preserve"> XE "</w:instrText>
      </w:r>
      <w:r w:rsidRPr="00014267">
        <w:instrText>Vegetables</w:instrText>
      </w:r>
      <w:r>
        <w:instrText xml:space="preserve">" </w:instrText>
      </w:r>
      <w:r>
        <w:rPr>
          <w:szCs w:val="20"/>
        </w:rPr>
        <w:fldChar w:fldCharType="end"/>
      </w:r>
    </w:p>
    <w:p w:rsidR="00812275" w:rsidRDefault="00812275" w:rsidP="00812275">
      <w:pPr>
        <w:keepNext/>
      </w:pPr>
      <w:r>
        <w:t>(L&amp;R, 1979, p. 176; 1980; 1982, p. 152; 2008)</w:t>
      </w:r>
    </w:p>
    <w:p w:rsidR="00812275" w:rsidRDefault="00812275" w:rsidP="00812275">
      <w:pPr>
        <w:keepNext/>
      </w:pPr>
    </w:p>
    <w:p w:rsidR="00812275" w:rsidRDefault="00812275" w:rsidP="00812275">
      <w:pPr>
        <w:keepNext/>
        <w:rPr>
          <w:b/>
        </w:rPr>
      </w:pPr>
      <w:r>
        <w:rPr>
          <w:b/>
        </w:rPr>
        <w:t>Guideline</w:t>
      </w:r>
    </w:p>
    <w:p w:rsidR="00812275" w:rsidRDefault="00812275" w:rsidP="00812275">
      <w:pPr>
        <w:keepNext/>
      </w:pPr>
    </w:p>
    <w:p w:rsidR="00812275" w:rsidRDefault="00812275" w:rsidP="00812275">
      <w:r>
        <w:t>Recognizing the difficulty faced by consumers when more than one method of sale is employed in the same outlet for the same product, non-comparable methods of sale (e.g., weight and measure) for the same produce item in the same outlet should be minimized.</w:t>
      </w:r>
    </w:p>
    <w:p w:rsidR="00812275" w:rsidRDefault="00812275" w:rsidP="00812275"/>
    <w:p w:rsidR="00812275" w:rsidRPr="000F61B9" w:rsidRDefault="00812275" w:rsidP="00812275">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rsidR="00812275" w:rsidRPr="000F61B9" w:rsidRDefault="00812275" w:rsidP="00812275">
      <w:pPr>
        <w:spacing w:before="60" w:after="240"/>
        <w:rPr>
          <w:bCs/>
        </w:rPr>
      </w:pPr>
      <w:r w:rsidRPr="000F61B9">
        <w:rPr>
          <w:bCs/>
        </w:rPr>
        <w:t>(A</w:t>
      </w:r>
      <w:r>
        <w:rPr>
          <w:bCs/>
        </w:rPr>
        <w:t>mended</w:t>
      </w:r>
      <w:r w:rsidRPr="000F61B9">
        <w:rPr>
          <w:bCs/>
        </w:rPr>
        <w:t xml:space="preserve"> 2008)</w:t>
      </w:r>
    </w:p>
    <w:p w:rsidR="00812275" w:rsidRDefault="00812275" w:rsidP="00812275">
      <w:r>
        <w:br w:type="page"/>
      </w:r>
    </w:p>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3690"/>
        <w:gridCol w:w="990"/>
        <w:gridCol w:w="810"/>
        <w:gridCol w:w="810"/>
        <w:gridCol w:w="1080"/>
        <w:gridCol w:w="1800"/>
      </w:tblGrid>
      <w:tr w:rsidR="00812275" w:rsidTr="00750499">
        <w:trPr>
          <w:tblHeader/>
          <w:jc w:val="center"/>
        </w:trPr>
        <w:tc>
          <w:tcPr>
            <w:tcW w:w="9180" w:type="dxa"/>
            <w:gridSpan w:val="6"/>
            <w:tcBorders>
              <w:top w:val="double" w:sz="4" w:space="0" w:color="auto"/>
              <w:bottom w:val="double" w:sz="4" w:space="0" w:color="auto"/>
            </w:tcBorders>
          </w:tcPr>
          <w:p w:rsidR="00812275" w:rsidRPr="000F61B9" w:rsidRDefault="00812275" w:rsidP="00A71A68">
            <w:pPr>
              <w:ind w:right="-14"/>
              <w:jc w:val="center"/>
              <w:rPr>
                <w:b/>
                <w:bCs/>
              </w:rPr>
            </w:pPr>
            <w:r w:rsidRPr="000F61B9">
              <w:rPr>
                <w:b/>
                <w:bCs/>
              </w:rPr>
              <w:lastRenderedPageBreak/>
              <w:t>Method of Retail Sale for Fresh Fruits and Vegetables</w:t>
            </w:r>
          </w:p>
          <w:p w:rsidR="00812275" w:rsidRPr="000F61B9" w:rsidRDefault="00812275" w:rsidP="00A71A68">
            <w:pPr>
              <w:ind w:right="-14"/>
              <w:jc w:val="center"/>
              <w:rPr>
                <w:b/>
                <w:bCs/>
              </w:rPr>
            </w:pPr>
            <w:r w:rsidRPr="000F61B9">
              <w:rPr>
                <w:b/>
                <w:bCs/>
              </w:rPr>
              <w:t>Specific Commodity</w:t>
            </w:r>
            <w:r>
              <w:fldChar w:fldCharType="begin"/>
            </w:r>
            <w:r>
              <w:instrText xml:space="preserve"> XE "</w:instrText>
            </w:r>
            <w:r w:rsidRPr="00014267">
              <w:rPr>
                <w:bCs/>
              </w:rPr>
              <w:instrText xml:space="preserve">Method of </w:instrText>
            </w:r>
            <w:r>
              <w:rPr>
                <w:bCs/>
              </w:rPr>
              <w:instrText>sale:</w:instrText>
            </w:r>
            <w:r w:rsidRPr="00014267">
              <w:rPr>
                <w:bCs/>
              </w:rPr>
              <w:instrText xml:space="preserve">Retail </w:instrText>
            </w:r>
            <w:r>
              <w:rPr>
                <w:bCs/>
              </w:rPr>
              <w:instrText>s</w:instrText>
            </w:r>
            <w:r w:rsidRPr="00014267">
              <w:rPr>
                <w:bCs/>
              </w:rPr>
              <w:instrText xml:space="preserve">ale for </w:instrText>
            </w:r>
            <w:r>
              <w:rPr>
                <w:bCs/>
              </w:rPr>
              <w:instrText>f</w:instrText>
            </w:r>
            <w:r w:rsidRPr="00014267">
              <w:rPr>
                <w:bCs/>
              </w:rPr>
              <w:instrText xml:space="preserve">resh </w:instrText>
            </w:r>
            <w:r>
              <w:rPr>
                <w:bCs/>
              </w:rPr>
              <w:instrText>f</w:instrText>
            </w:r>
            <w:r w:rsidRPr="00014267">
              <w:rPr>
                <w:bCs/>
              </w:rPr>
              <w:instrText xml:space="preserve">ruits and </w:instrText>
            </w:r>
            <w:r>
              <w:rPr>
                <w:bCs/>
              </w:rPr>
              <w:instrText>v</w:instrText>
            </w:r>
            <w:r w:rsidRPr="00014267">
              <w:rPr>
                <w:bCs/>
              </w:rPr>
              <w:instrText>egetables</w:instrText>
            </w:r>
            <w:r>
              <w:instrText xml:space="preserve">" </w:instrText>
            </w:r>
            <w:r>
              <w:fldChar w:fldCharType="end"/>
            </w:r>
            <w:r>
              <w:fldChar w:fldCharType="begin"/>
            </w:r>
            <w:r>
              <w:instrText xml:space="preserve"> XE "</w:instrText>
            </w:r>
            <w:r w:rsidRPr="007720C5">
              <w:instrText>Fruit:Method of sale</w:instrText>
            </w:r>
            <w:r>
              <w:instrText xml:space="preserve">" </w:instrText>
            </w:r>
            <w:r>
              <w:fldChar w:fldCharType="end"/>
            </w:r>
            <w:r>
              <w:fldChar w:fldCharType="begin"/>
            </w:r>
            <w:r>
              <w:instrText xml:space="preserve"> XE "</w:instrText>
            </w:r>
            <w:r w:rsidRPr="00D33450">
              <w:instrText>Vegetables:Method of sale</w:instrText>
            </w:r>
            <w:r>
              <w:instrText xml:space="preserve">" </w:instrText>
            </w:r>
            <w:r>
              <w:fldChar w:fldCharType="end"/>
            </w:r>
          </w:p>
        </w:tc>
      </w:tr>
      <w:tr w:rsidR="00812275" w:rsidTr="00750499">
        <w:trPr>
          <w:tblHeader/>
          <w:jc w:val="center"/>
        </w:trPr>
        <w:tc>
          <w:tcPr>
            <w:tcW w:w="3690" w:type="dxa"/>
            <w:tcBorders>
              <w:top w:val="double" w:sz="4" w:space="0" w:color="auto"/>
              <w:bottom w:val="double" w:sz="4" w:space="0" w:color="auto"/>
            </w:tcBorders>
            <w:vAlign w:val="center"/>
          </w:tcPr>
          <w:p w:rsidR="00812275" w:rsidRPr="000F61B9" w:rsidRDefault="00812275" w:rsidP="00A71A68">
            <w:pPr>
              <w:keepNext/>
              <w:ind w:right="58"/>
              <w:jc w:val="center"/>
              <w:rPr>
                <w:b/>
                <w:bCs/>
              </w:rPr>
            </w:pPr>
            <w:r w:rsidRPr="000F61B9">
              <w:br w:type="page"/>
            </w:r>
          </w:p>
          <w:p w:rsidR="00812275" w:rsidRPr="000F61B9" w:rsidRDefault="00812275" w:rsidP="00A71A68">
            <w:pPr>
              <w:ind w:right="56"/>
              <w:jc w:val="center"/>
              <w:rPr>
                <w:b/>
                <w:bCs/>
              </w:rPr>
            </w:pPr>
          </w:p>
          <w:p w:rsidR="00812275" w:rsidRPr="000F61B9" w:rsidRDefault="00812275" w:rsidP="00A71A68">
            <w:pPr>
              <w:ind w:right="56"/>
              <w:jc w:val="center"/>
              <w:rPr>
                <w:b/>
                <w:bCs/>
              </w:rPr>
            </w:pPr>
            <w:r w:rsidRPr="000F61B9">
              <w:rPr>
                <w:b/>
                <w:bCs/>
              </w:rPr>
              <w:t>Commodity</w:t>
            </w:r>
          </w:p>
        </w:tc>
        <w:tc>
          <w:tcPr>
            <w:tcW w:w="990" w:type="dxa"/>
            <w:tcBorders>
              <w:top w:val="double" w:sz="4" w:space="0" w:color="auto"/>
              <w:bottom w:val="double" w:sz="4" w:space="0" w:color="auto"/>
            </w:tcBorders>
            <w:vAlign w:val="center"/>
          </w:tcPr>
          <w:p w:rsidR="00812275" w:rsidRPr="000F61B9" w:rsidRDefault="00812275" w:rsidP="00A71A68">
            <w:pPr>
              <w:ind w:right="-2"/>
              <w:jc w:val="center"/>
              <w:rPr>
                <w:b/>
                <w:bCs/>
              </w:rPr>
            </w:pPr>
          </w:p>
          <w:p w:rsidR="00812275" w:rsidRPr="000F61B9" w:rsidRDefault="00812275" w:rsidP="00A71A68">
            <w:pPr>
              <w:ind w:right="-2"/>
              <w:jc w:val="center"/>
              <w:rPr>
                <w:b/>
                <w:bCs/>
              </w:rPr>
            </w:pPr>
          </w:p>
          <w:p w:rsidR="00812275" w:rsidRPr="000F61B9" w:rsidRDefault="00812275" w:rsidP="00A71A68">
            <w:pPr>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812275" w:rsidRPr="000F61B9" w:rsidRDefault="00812275" w:rsidP="00A71A68">
            <w:pPr>
              <w:jc w:val="center"/>
              <w:rPr>
                <w:b/>
                <w:bCs/>
              </w:rPr>
            </w:pPr>
          </w:p>
          <w:p w:rsidR="00812275" w:rsidRPr="000F61B9" w:rsidRDefault="00812275" w:rsidP="00A71A68">
            <w:pPr>
              <w:jc w:val="center"/>
              <w:rPr>
                <w:b/>
                <w:bCs/>
              </w:rPr>
            </w:pPr>
          </w:p>
          <w:p w:rsidR="00812275" w:rsidRPr="000F61B9" w:rsidRDefault="00812275" w:rsidP="00A71A68">
            <w:pPr>
              <w:jc w:val="center"/>
              <w:rPr>
                <w:b/>
                <w:bCs/>
              </w:rPr>
            </w:pPr>
            <w:r w:rsidRPr="000F61B9">
              <w:rPr>
                <w:b/>
                <w:bCs/>
              </w:rPr>
              <w:t>Count</w:t>
            </w:r>
          </w:p>
        </w:tc>
        <w:tc>
          <w:tcPr>
            <w:tcW w:w="810" w:type="dxa"/>
            <w:tcBorders>
              <w:top w:val="double" w:sz="4" w:space="0" w:color="auto"/>
              <w:bottom w:val="double" w:sz="4" w:space="0" w:color="auto"/>
            </w:tcBorders>
            <w:vAlign w:val="center"/>
          </w:tcPr>
          <w:p w:rsidR="00812275" w:rsidRPr="000F61B9" w:rsidRDefault="00812275" w:rsidP="00A71A68">
            <w:pPr>
              <w:ind w:right="1"/>
              <w:jc w:val="center"/>
              <w:rPr>
                <w:b/>
                <w:bCs/>
              </w:rPr>
            </w:pPr>
            <w:r w:rsidRPr="000F61B9">
              <w:rPr>
                <w:b/>
                <w:bCs/>
              </w:rPr>
              <w:t>Head or Bunch</w:t>
            </w:r>
          </w:p>
        </w:tc>
        <w:tc>
          <w:tcPr>
            <w:tcW w:w="1080" w:type="dxa"/>
            <w:tcBorders>
              <w:top w:val="double" w:sz="4" w:space="0" w:color="auto"/>
              <w:bottom w:val="double" w:sz="4" w:space="0" w:color="auto"/>
            </w:tcBorders>
            <w:vAlign w:val="center"/>
          </w:tcPr>
          <w:p w:rsidR="00812275" w:rsidRPr="000F61B9" w:rsidRDefault="00812275" w:rsidP="00A71A68">
            <w:pPr>
              <w:jc w:val="center"/>
              <w:rPr>
                <w:b/>
                <w:bCs/>
              </w:rPr>
            </w:pPr>
            <w:r w:rsidRPr="000F61B9">
              <w:rPr>
                <w:b/>
                <w:bCs/>
              </w:rPr>
              <w:t>Dry Measure (any size)</w:t>
            </w:r>
          </w:p>
        </w:tc>
        <w:tc>
          <w:tcPr>
            <w:tcW w:w="1800" w:type="dxa"/>
            <w:tcBorders>
              <w:top w:val="double" w:sz="4" w:space="0" w:color="auto"/>
              <w:bottom w:val="double" w:sz="4" w:space="0" w:color="auto"/>
            </w:tcBorders>
            <w:vAlign w:val="center"/>
          </w:tcPr>
          <w:p w:rsidR="00812275" w:rsidRPr="000F61B9" w:rsidRDefault="00812275" w:rsidP="00A71A68">
            <w:pPr>
              <w:ind w:right="-13"/>
              <w:jc w:val="center"/>
              <w:rPr>
                <w:b/>
                <w:bCs/>
              </w:rPr>
            </w:pPr>
            <w:r w:rsidRPr="000F61B9">
              <w:rPr>
                <w:b/>
                <w:bCs/>
              </w:rPr>
              <w:t xml:space="preserve">Dry Measure (1 dry </w:t>
            </w:r>
            <w:proofErr w:type="spellStart"/>
            <w:r w:rsidRPr="000F61B9">
              <w:rPr>
                <w:b/>
                <w:bCs/>
              </w:rPr>
              <w:t>qt</w:t>
            </w:r>
            <w:proofErr w:type="spellEnd"/>
            <w:r w:rsidRPr="000F61B9">
              <w:rPr>
                <w:b/>
                <w:bCs/>
              </w:rPr>
              <w:t xml:space="preserve"> or larger)</w:t>
            </w:r>
          </w:p>
        </w:tc>
      </w:tr>
      <w:tr w:rsidR="00812275" w:rsidTr="00750499">
        <w:trPr>
          <w:jc w:val="center"/>
        </w:trPr>
        <w:tc>
          <w:tcPr>
            <w:tcW w:w="3690" w:type="dxa"/>
            <w:tcBorders>
              <w:top w:val="double" w:sz="4" w:space="0" w:color="auto"/>
            </w:tcBorders>
          </w:tcPr>
          <w:p w:rsidR="00812275" w:rsidRPr="000F61B9" w:rsidRDefault="00812275" w:rsidP="00A71A68">
            <w:pPr>
              <w:ind w:right="56"/>
              <w:rPr>
                <w:bCs/>
              </w:rPr>
            </w:pPr>
            <w:r w:rsidRPr="000F61B9">
              <w:rPr>
                <w:bCs/>
              </w:rPr>
              <w:t>Artichokes</w:t>
            </w:r>
            <w:r w:rsidRPr="000F61B9">
              <w:fldChar w:fldCharType="begin"/>
            </w:r>
            <w:r w:rsidRPr="000F61B9">
              <w:instrText>xe "Vegetables: Artichokes"</w:instrText>
            </w:r>
            <w:r w:rsidRPr="000F61B9">
              <w:fldChar w:fldCharType="end"/>
            </w:r>
            <w:r>
              <w:fldChar w:fldCharType="begin"/>
            </w:r>
            <w:r>
              <w:instrText xml:space="preserve"> XE "</w:instrText>
            </w:r>
            <w:r w:rsidRPr="0065430C">
              <w:instrText>Method of sale:Artichokes</w:instrText>
            </w:r>
            <w:r>
              <w:instrText xml:space="preserve">" </w:instrText>
            </w:r>
            <w:r>
              <w:fldChar w:fldCharType="end"/>
            </w:r>
            <w:r>
              <w:t xml:space="preserve"> </w:t>
            </w:r>
          </w:p>
        </w:tc>
        <w:tc>
          <w:tcPr>
            <w:tcW w:w="990" w:type="dxa"/>
            <w:tcBorders>
              <w:top w:val="double" w:sz="4" w:space="0" w:color="auto"/>
            </w:tcBorders>
          </w:tcPr>
          <w:p w:rsidR="00812275" w:rsidRPr="000F61B9" w:rsidRDefault="00812275" w:rsidP="00A71A68">
            <w:pPr>
              <w:ind w:right="-2"/>
              <w:jc w:val="center"/>
              <w:rPr>
                <w:bCs/>
              </w:rPr>
            </w:pPr>
            <w:r w:rsidRPr="000F61B9">
              <w:rPr>
                <w:bCs/>
              </w:rPr>
              <w:t>X</w:t>
            </w:r>
          </w:p>
        </w:tc>
        <w:tc>
          <w:tcPr>
            <w:tcW w:w="810" w:type="dxa"/>
            <w:tcBorders>
              <w:top w:val="double" w:sz="4" w:space="0" w:color="auto"/>
            </w:tcBorders>
          </w:tcPr>
          <w:p w:rsidR="00812275" w:rsidRPr="000F61B9" w:rsidRDefault="00812275" w:rsidP="00A71A68">
            <w:pPr>
              <w:jc w:val="center"/>
              <w:rPr>
                <w:bCs/>
              </w:rPr>
            </w:pPr>
            <w:r w:rsidRPr="000F61B9">
              <w:rPr>
                <w:bCs/>
              </w:rPr>
              <w:t>X</w:t>
            </w:r>
          </w:p>
        </w:tc>
        <w:tc>
          <w:tcPr>
            <w:tcW w:w="810" w:type="dxa"/>
            <w:tcBorders>
              <w:top w:val="double" w:sz="4" w:space="0" w:color="auto"/>
            </w:tcBorders>
          </w:tcPr>
          <w:p w:rsidR="00812275" w:rsidRPr="000F61B9" w:rsidRDefault="00812275" w:rsidP="00A71A68">
            <w:pPr>
              <w:jc w:val="center"/>
              <w:rPr>
                <w:bCs/>
              </w:rPr>
            </w:pPr>
          </w:p>
        </w:tc>
        <w:tc>
          <w:tcPr>
            <w:tcW w:w="1080" w:type="dxa"/>
            <w:tcBorders>
              <w:top w:val="double" w:sz="4" w:space="0" w:color="auto"/>
            </w:tcBorders>
          </w:tcPr>
          <w:p w:rsidR="00812275" w:rsidRPr="000F61B9" w:rsidRDefault="00812275" w:rsidP="00A71A68">
            <w:pPr>
              <w:jc w:val="center"/>
              <w:rPr>
                <w:bCs/>
              </w:rPr>
            </w:pPr>
          </w:p>
        </w:tc>
        <w:tc>
          <w:tcPr>
            <w:tcW w:w="1800" w:type="dxa"/>
            <w:tcBorders>
              <w:top w:val="double" w:sz="4" w:space="0" w:color="auto"/>
            </w:tcBorders>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Asparagus</w:t>
            </w:r>
            <w:r w:rsidRPr="000F61B9">
              <w:fldChar w:fldCharType="begin"/>
            </w:r>
            <w:r w:rsidRPr="000F61B9">
              <w:instrText>xe "Vegetables: Asparagus"</w:instrText>
            </w:r>
            <w:r>
              <w:instrText xml:space="preserve"> </w:instrText>
            </w:r>
            <w:r w:rsidRPr="000F61B9">
              <w:fldChar w:fldCharType="end"/>
            </w:r>
            <w:r w:rsidRPr="000F61B9">
              <w:fldChar w:fldCharType="begin"/>
            </w:r>
            <w:r w:rsidRPr="000F61B9">
              <w:instrText>xe "</w:instrText>
            </w:r>
            <w:r>
              <w:instrText>Method of sale:</w:instrText>
            </w:r>
            <w:r w:rsidRPr="000F61B9">
              <w:instrText>Asparagu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vAlign w:val="bottom"/>
          </w:tcPr>
          <w:p w:rsidR="00812275" w:rsidRPr="000F61B9" w:rsidRDefault="00812275" w:rsidP="00A71A68">
            <w:pPr>
              <w:jc w:val="center"/>
              <w:rPr>
                <w:bCs/>
              </w:rPr>
            </w:pPr>
            <w:r w:rsidRPr="000F61B9">
              <w:rPr>
                <w:bCs/>
              </w:rPr>
              <w:t>X</w:t>
            </w: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Avocados</w:t>
            </w:r>
            <w:r w:rsidRPr="000F61B9">
              <w:fldChar w:fldCharType="begin"/>
            </w:r>
            <w:r w:rsidRPr="000F61B9">
              <w:instrText>xe "Fruit: Avacados"</w:instrText>
            </w:r>
            <w:r>
              <w:instrText xml:space="preserve"> </w:instrText>
            </w:r>
            <w:r w:rsidRPr="000F61B9">
              <w:fldChar w:fldCharType="end"/>
            </w:r>
            <w:r w:rsidRPr="000F61B9">
              <w:fldChar w:fldCharType="begin"/>
            </w:r>
            <w:r w:rsidRPr="000F61B9">
              <w:instrText>xe "</w:instrText>
            </w:r>
            <w:r>
              <w:instrText>Method of sale:</w:instrText>
            </w:r>
            <w:r w:rsidRPr="000F61B9">
              <w:instrText>Avocados"</w:instrText>
            </w:r>
            <w:r>
              <w:instrText xml:space="preserve"> </w:instrText>
            </w:r>
            <w:r w:rsidRPr="000F61B9">
              <w:fldChar w:fldCharType="end"/>
            </w:r>
          </w:p>
        </w:tc>
        <w:tc>
          <w:tcPr>
            <w:tcW w:w="990" w:type="dxa"/>
          </w:tcPr>
          <w:p w:rsidR="00812275" w:rsidRPr="000F61B9" w:rsidRDefault="00812275" w:rsidP="00A71A68">
            <w:pPr>
              <w:ind w:right="-2"/>
              <w:jc w:val="center"/>
              <w:rPr>
                <w:bCs/>
              </w:rPr>
            </w:pPr>
          </w:p>
        </w:tc>
        <w:tc>
          <w:tcPr>
            <w:tcW w:w="810" w:type="dxa"/>
          </w:tcPr>
          <w:p w:rsidR="00812275" w:rsidRPr="000F61B9" w:rsidRDefault="00812275" w:rsidP="00A71A68">
            <w:pPr>
              <w:jc w:val="center"/>
              <w:rPr>
                <w:bCs/>
              </w:rPr>
            </w:pPr>
            <w:r w:rsidRPr="000F61B9">
              <w:rPr>
                <w:bCs/>
              </w:rPr>
              <w:t>X</w:t>
            </w: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Bananas</w:t>
            </w:r>
            <w:r w:rsidRPr="000F61B9">
              <w:fldChar w:fldCharType="begin"/>
            </w:r>
            <w:r w:rsidRPr="000F61B9">
              <w:instrText>xe "</w:instrText>
            </w:r>
            <w:r>
              <w:instrText>Method of sale:</w:instrText>
            </w:r>
            <w:r w:rsidRPr="000F61B9">
              <w:instrText>Bananas"</w:instrText>
            </w:r>
            <w:r>
              <w:instrText xml:space="preserve"> </w:instrText>
            </w:r>
            <w:r w:rsidRPr="000F61B9">
              <w:fldChar w:fldCharType="end"/>
            </w:r>
            <w:r w:rsidRPr="000F61B9">
              <w:fldChar w:fldCharType="begin"/>
            </w:r>
            <w:r w:rsidRPr="000F61B9">
              <w:instrText>xe "Fruit: Banana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r w:rsidRPr="000F61B9">
              <w:rPr>
                <w:bCs/>
              </w:rPr>
              <w:t>X</w:t>
            </w: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Beans (green, yellow, etc.)</w:t>
            </w:r>
            <w:r w:rsidRPr="000F61B9">
              <w:fldChar w:fldCharType="begin"/>
            </w:r>
            <w:r w:rsidRPr="000F61B9">
              <w:instrText>xe "</w:instrText>
            </w:r>
            <w:r>
              <w:instrText>Method of sale:</w:instrText>
            </w:r>
            <w:r w:rsidRPr="000F61B9">
              <w:instrText>Beans</w:instrText>
            </w:r>
            <w:r>
              <w:instrText xml:space="preserve">” </w:instrText>
            </w:r>
            <w:r w:rsidRPr="000F61B9">
              <w:fldChar w:fldCharType="end"/>
            </w:r>
            <w:r w:rsidRPr="000F61B9">
              <w:fldChar w:fldCharType="begin"/>
            </w:r>
            <w:r w:rsidRPr="000F61B9">
              <w:instrText>xe "Vegetables: Bean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r w:rsidRPr="000F61B9">
              <w:rPr>
                <w:bCs/>
              </w:rPr>
              <w:t>X</w:t>
            </w:r>
          </w:p>
        </w:tc>
      </w:tr>
      <w:tr w:rsidR="00812275" w:rsidTr="00750499">
        <w:trPr>
          <w:jc w:val="center"/>
        </w:trPr>
        <w:tc>
          <w:tcPr>
            <w:tcW w:w="3690" w:type="dxa"/>
          </w:tcPr>
          <w:p w:rsidR="00812275" w:rsidRPr="000F61B9" w:rsidRDefault="00812275" w:rsidP="00A71A68">
            <w:pPr>
              <w:ind w:right="56"/>
              <w:rPr>
                <w:bCs/>
              </w:rPr>
            </w:pPr>
            <w:r w:rsidRPr="000F61B9">
              <w:rPr>
                <w:bCs/>
              </w:rPr>
              <w:t>Brussels Sprouts (loose)</w:t>
            </w:r>
            <w:r w:rsidRPr="000F61B9">
              <w:fldChar w:fldCharType="begin"/>
            </w:r>
            <w:r w:rsidRPr="000F61B9">
              <w:instrText>xe "</w:instrText>
            </w:r>
            <w:r>
              <w:instrText>Method of sale:Brussels sprouts,</w:instrText>
            </w:r>
            <w:r w:rsidRPr="000F61B9">
              <w:instrText>"</w:instrText>
            </w:r>
            <w:r>
              <w:instrText xml:space="preserve"> </w:instrText>
            </w:r>
            <w:r w:rsidRPr="000F61B9">
              <w:fldChar w:fldCharType="end"/>
            </w:r>
            <w:r w:rsidRPr="000F61B9">
              <w:fldChar w:fldCharType="begin"/>
            </w:r>
            <w:r w:rsidRPr="000F61B9">
              <w:instrText>xe "Vegetables: Broccoli"</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Brussels Sprouts (on stalk)</w:t>
            </w:r>
          </w:p>
        </w:tc>
        <w:tc>
          <w:tcPr>
            <w:tcW w:w="990" w:type="dxa"/>
          </w:tcPr>
          <w:p w:rsidR="00812275" w:rsidRPr="000F61B9" w:rsidRDefault="00812275" w:rsidP="00A71A68">
            <w:pPr>
              <w:ind w:right="-2"/>
              <w:jc w:val="center"/>
              <w:rPr>
                <w:bCs/>
              </w:rPr>
            </w:pP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r w:rsidRPr="000F61B9">
              <w:rPr>
                <w:bCs/>
              </w:rPr>
              <w:t>X</w:t>
            </w: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Cherries</w:t>
            </w:r>
            <w:r w:rsidRPr="000F61B9">
              <w:fldChar w:fldCharType="begin"/>
            </w:r>
            <w:r w:rsidRPr="000F61B9">
              <w:instrText>xe "</w:instrText>
            </w:r>
            <w:r>
              <w:instrText>Method of sale:</w:instrText>
            </w:r>
            <w:r w:rsidRPr="000F61B9">
              <w:instrText>Cherries"</w:instrText>
            </w:r>
            <w:r>
              <w:instrText xml:space="preserve"> </w:instrText>
            </w:r>
            <w:r w:rsidRPr="000F61B9">
              <w:fldChar w:fldCharType="end"/>
            </w:r>
            <w:r w:rsidRPr="000F61B9">
              <w:fldChar w:fldCharType="begin"/>
            </w:r>
            <w:r w:rsidRPr="000F61B9">
              <w:instrText>xe "Fruit: Cherrie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r w:rsidRPr="000F61B9">
              <w:rPr>
                <w:bCs/>
              </w:rPr>
              <w:t>X</w:t>
            </w:r>
          </w:p>
        </w:tc>
        <w:tc>
          <w:tcPr>
            <w:tcW w:w="1800" w:type="dxa"/>
          </w:tcPr>
          <w:p w:rsidR="00812275" w:rsidRPr="000F61B9" w:rsidRDefault="00812275" w:rsidP="00A71A68">
            <w:pPr>
              <w:ind w:right="-13"/>
              <w:jc w:val="center"/>
              <w:rPr>
                <w:bCs/>
              </w:rPr>
            </w:pPr>
            <w:r w:rsidRPr="000F61B9">
              <w:rPr>
                <w:bCs/>
              </w:rPr>
              <w:t>X</w:t>
            </w:r>
          </w:p>
        </w:tc>
      </w:tr>
      <w:tr w:rsidR="00812275" w:rsidTr="00750499">
        <w:trPr>
          <w:jc w:val="center"/>
        </w:trPr>
        <w:tc>
          <w:tcPr>
            <w:tcW w:w="3690" w:type="dxa"/>
          </w:tcPr>
          <w:p w:rsidR="00812275" w:rsidRPr="000F61B9" w:rsidRDefault="00812275" w:rsidP="00A71A68">
            <w:pPr>
              <w:ind w:right="56"/>
              <w:rPr>
                <w:bCs/>
              </w:rPr>
            </w:pPr>
            <w:r w:rsidRPr="000F61B9">
              <w:rPr>
                <w:bCs/>
              </w:rPr>
              <w:t>Coconuts</w:t>
            </w:r>
            <w:r w:rsidRPr="000F61B9">
              <w:fldChar w:fldCharType="begin"/>
            </w:r>
            <w:r w:rsidRPr="000F61B9">
              <w:instrText>xe "</w:instrText>
            </w:r>
            <w:r>
              <w:instrText>Method of sale:Coconuts</w:instrText>
            </w:r>
            <w:r w:rsidRPr="000F61B9">
              <w:instrText>"</w:instrText>
            </w:r>
            <w:r>
              <w:instrText xml:space="preserve"> </w:instrText>
            </w:r>
            <w:r w:rsidRPr="000F61B9">
              <w:fldChar w:fldCharType="end"/>
            </w:r>
            <w:r w:rsidRPr="000F61B9">
              <w:fldChar w:fldCharType="begin"/>
            </w:r>
            <w:r w:rsidRPr="000F61B9">
              <w:instrText>xe "Fruit: Coconut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r w:rsidRPr="000F61B9">
              <w:rPr>
                <w:bCs/>
              </w:rPr>
              <w:t>X</w:t>
            </w: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Corn on the Cob</w:t>
            </w:r>
            <w:r w:rsidRPr="000F61B9">
              <w:fldChar w:fldCharType="begin"/>
            </w:r>
            <w:r w:rsidRPr="000F61B9">
              <w:instrText>xe "</w:instrText>
            </w:r>
            <w:r>
              <w:instrText>Method of sale:</w:instrText>
            </w:r>
            <w:r w:rsidRPr="000F61B9">
              <w:instrText>Corn"</w:instrText>
            </w:r>
            <w:r>
              <w:instrText xml:space="preserve"> </w:instrText>
            </w:r>
            <w:r w:rsidRPr="000F61B9">
              <w:fldChar w:fldCharType="end"/>
            </w:r>
            <w:r w:rsidRPr="000F61B9">
              <w:fldChar w:fldCharType="begin"/>
            </w:r>
            <w:r w:rsidRPr="000F61B9">
              <w:instrText>xe "Vegetables: Corn"</w:instrText>
            </w:r>
            <w:r w:rsidRPr="000F61B9">
              <w:fldChar w:fldCharType="end"/>
            </w:r>
          </w:p>
        </w:tc>
        <w:tc>
          <w:tcPr>
            <w:tcW w:w="990" w:type="dxa"/>
          </w:tcPr>
          <w:p w:rsidR="00812275" w:rsidRPr="000F61B9" w:rsidRDefault="00812275" w:rsidP="00A71A68">
            <w:pPr>
              <w:ind w:right="-2"/>
              <w:jc w:val="center"/>
              <w:rPr>
                <w:bCs/>
              </w:rPr>
            </w:pPr>
          </w:p>
        </w:tc>
        <w:tc>
          <w:tcPr>
            <w:tcW w:w="810" w:type="dxa"/>
          </w:tcPr>
          <w:p w:rsidR="00812275" w:rsidRPr="000F61B9" w:rsidRDefault="00812275" w:rsidP="00A71A68">
            <w:pPr>
              <w:jc w:val="center"/>
              <w:rPr>
                <w:bCs/>
              </w:rPr>
            </w:pPr>
            <w:r w:rsidRPr="000F61B9">
              <w:rPr>
                <w:bCs/>
              </w:rPr>
              <w:t>X</w:t>
            </w: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r w:rsidRPr="000F61B9">
              <w:rPr>
                <w:bCs/>
              </w:rPr>
              <w:t>X</w:t>
            </w:r>
          </w:p>
        </w:tc>
      </w:tr>
      <w:tr w:rsidR="00812275" w:rsidTr="00750499">
        <w:trPr>
          <w:jc w:val="center"/>
        </w:trPr>
        <w:tc>
          <w:tcPr>
            <w:tcW w:w="3690" w:type="dxa"/>
          </w:tcPr>
          <w:p w:rsidR="00812275" w:rsidRPr="000F61B9" w:rsidRDefault="00812275" w:rsidP="00A71A68">
            <w:pPr>
              <w:ind w:right="56"/>
              <w:rPr>
                <w:bCs/>
              </w:rPr>
            </w:pPr>
            <w:r w:rsidRPr="000F61B9">
              <w:rPr>
                <w:bCs/>
              </w:rPr>
              <w:t>Dates</w:t>
            </w:r>
            <w:r w:rsidRPr="000F61B9">
              <w:fldChar w:fldCharType="begin"/>
            </w:r>
            <w:r w:rsidRPr="000F61B9">
              <w:instrText>xe "</w:instrText>
            </w:r>
            <w:r>
              <w:instrText>Method of sale:</w:instrText>
            </w:r>
            <w:r w:rsidRPr="000F61B9">
              <w:instrText>Dates"</w:instrText>
            </w:r>
            <w:r>
              <w:instrText xml:space="preserve"> </w:instrText>
            </w:r>
            <w:r w:rsidRPr="000F61B9">
              <w:fldChar w:fldCharType="end"/>
            </w:r>
            <w:r w:rsidRPr="000F61B9">
              <w:fldChar w:fldCharType="begin"/>
            </w:r>
            <w:r w:rsidRPr="000F61B9">
              <w:instrText>xe "Fruit: Date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Eggplant</w:t>
            </w:r>
            <w:r w:rsidRPr="000F61B9">
              <w:fldChar w:fldCharType="begin"/>
            </w:r>
            <w:r w:rsidRPr="000F61B9">
              <w:instrText>xe "</w:instrText>
            </w:r>
            <w:r>
              <w:instrText>Method of sale:</w:instrText>
            </w:r>
            <w:r w:rsidRPr="000F61B9">
              <w:instrText>Eggplant"</w:instrText>
            </w:r>
            <w:r>
              <w:instrText xml:space="preserve"> </w:instrText>
            </w:r>
            <w:r w:rsidRPr="000F61B9">
              <w:fldChar w:fldCharType="end"/>
            </w:r>
            <w:r w:rsidRPr="000F61B9">
              <w:fldChar w:fldCharType="begin"/>
            </w:r>
            <w:r w:rsidRPr="000F61B9">
              <w:instrText>xe "Vegetables: Eggplant"</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r w:rsidRPr="000F61B9">
              <w:rPr>
                <w:bCs/>
              </w:rPr>
              <w:t>X</w:t>
            </w: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Figs</w:t>
            </w:r>
            <w:r w:rsidRPr="000F61B9">
              <w:fldChar w:fldCharType="begin"/>
            </w:r>
            <w:r w:rsidRPr="000F61B9">
              <w:instrText>xe "</w:instrText>
            </w:r>
            <w:r>
              <w:instrText>Method of sale:</w:instrText>
            </w:r>
            <w:r w:rsidRPr="000F61B9">
              <w:instrText>Figs"</w:instrText>
            </w:r>
            <w:r>
              <w:instrText xml:space="preserve"> </w:instrText>
            </w:r>
            <w:r w:rsidRPr="000F61B9">
              <w:fldChar w:fldCharType="end"/>
            </w:r>
            <w:r w:rsidRPr="000F61B9">
              <w:fldChar w:fldCharType="begin"/>
            </w:r>
            <w:r w:rsidRPr="000F61B9">
              <w:instrText>xe "Fruit: Figs"</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4C70E4" w:rsidRDefault="00812275" w:rsidP="00A71A68">
            <w:pPr>
              <w:ind w:right="56"/>
            </w:pPr>
            <w:r w:rsidRPr="000F61B9">
              <w:rPr>
                <w:bCs/>
              </w:rPr>
              <w:t>Grapes</w:t>
            </w:r>
            <w:r w:rsidRPr="000F61B9">
              <w:fldChar w:fldCharType="begin"/>
            </w:r>
            <w:r w:rsidRPr="000F61B9">
              <w:instrText>xe "</w:instrText>
            </w:r>
            <w:r>
              <w:instrText>Method of sale:</w:instrText>
            </w:r>
            <w:r w:rsidRPr="000F61B9">
              <w:instrText>Grapes"</w:instrText>
            </w:r>
            <w:r>
              <w:instrText xml:space="preserve"> </w:instrText>
            </w:r>
            <w:r w:rsidRPr="000F61B9">
              <w:fldChar w:fldCharType="end"/>
            </w:r>
            <w:r w:rsidRPr="000F61B9">
              <w:fldChar w:fldCharType="begin"/>
            </w:r>
            <w:r w:rsidRPr="000F61B9">
              <w:instrText>xe "Fruit: Grape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Melons (cut in pieces)</w:t>
            </w:r>
            <w:r w:rsidRPr="000F61B9">
              <w:fldChar w:fldCharType="begin"/>
            </w:r>
            <w:r w:rsidRPr="000F61B9">
              <w:instrText>xe "</w:instrText>
            </w:r>
            <w:r>
              <w:instrText>Method of sale:</w:instrText>
            </w:r>
            <w:r w:rsidRPr="000F61B9">
              <w:instrText>Melons"</w:instrText>
            </w:r>
            <w:r>
              <w:instrText xml:space="preserve"> </w:instrText>
            </w:r>
            <w:r w:rsidRPr="000F61B9">
              <w:fldChar w:fldCharType="end"/>
            </w:r>
            <w:r w:rsidRPr="000F61B9">
              <w:fldChar w:fldCharType="begin"/>
            </w:r>
            <w:r w:rsidRPr="000F61B9">
              <w:instrText>xe "Fruit: Melons"</w:instrText>
            </w:r>
            <w:r>
              <w:instrText xml:space="preserve"> </w:instrText>
            </w:r>
            <w:r w:rsidRPr="000F61B9">
              <w:fldChar w:fldCharType="end"/>
            </w:r>
            <w:r w:rsidRPr="000F61B9">
              <w:fldChar w:fldCharType="begin"/>
            </w:r>
            <w:r w:rsidRPr="000F61B9">
              <w:instrText>xe "</w:instrText>
            </w:r>
            <w:r>
              <w:instrText>Method of sale:</w:instrText>
            </w:r>
            <w:r w:rsidRPr="000F61B9">
              <w:instrText>Cantaloupes</w:instrText>
            </w:r>
            <w:r>
              <w:instrText xml:space="preserve">" </w:instrText>
            </w:r>
            <w:r w:rsidRPr="000F61B9">
              <w:fldChar w:fldCharType="end"/>
            </w:r>
            <w:r w:rsidRPr="000F61B9">
              <w:fldChar w:fldCharType="begin"/>
            </w:r>
            <w:r w:rsidRPr="000F61B9">
              <w:instrText>xe "Fruit: Cantaloupe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Mushrooms (small)</w:t>
            </w:r>
            <w:r>
              <w:fldChar w:fldCharType="begin"/>
            </w:r>
            <w:r>
              <w:instrText>xe "Method of sale:</w:instrText>
            </w:r>
            <w:r w:rsidRPr="000F61B9">
              <w:instrText>Mushroo</w:instrText>
            </w:r>
            <w:r>
              <w:instrText xml:space="preserve">ms" </w:instrText>
            </w:r>
            <w:r>
              <w:fldChar w:fldCharType="end"/>
            </w:r>
            <w:r w:rsidRPr="000F61B9">
              <w:fldChar w:fldCharType="begin"/>
            </w:r>
            <w:r w:rsidRPr="000F61B9">
              <w:instrText>xe "Vegetables: Mushroom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r w:rsidRPr="000F61B9">
              <w:rPr>
                <w:bCs/>
              </w:rPr>
              <w:t>X</w:t>
            </w:r>
          </w:p>
        </w:tc>
        <w:tc>
          <w:tcPr>
            <w:tcW w:w="1800" w:type="dxa"/>
          </w:tcPr>
          <w:p w:rsidR="00812275" w:rsidRPr="000F61B9" w:rsidRDefault="00812275" w:rsidP="00A71A68">
            <w:pPr>
              <w:ind w:right="-13"/>
              <w:jc w:val="center"/>
              <w:rPr>
                <w:bCs/>
              </w:rPr>
            </w:pPr>
            <w:r w:rsidRPr="000F61B9">
              <w:rPr>
                <w:bCs/>
              </w:rPr>
              <w:t>X</w:t>
            </w:r>
          </w:p>
        </w:tc>
      </w:tr>
      <w:tr w:rsidR="00812275" w:rsidTr="00750499">
        <w:trPr>
          <w:jc w:val="center"/>
        </w:trPr>
        <w:tc>
          <w:tcPr>
            <w:tcW w:w="3690" w:type="dxa"/>
          </w:tcPr>
          <w:p w:rsidR="00812275" w:rsidRPr="000F61B9" w:rsidRDefault="00812275" w:rsidP="00A71A68">
            <w:pPr>
              <w:ind w:right="56"/>
              <w:rPr>
                <w:bCs/>
              </w:rPr>
            </w:pPr>
            <w:r w:rsidRPr="000F61B9">
              <w:rPr>
                <w:bCs/>
              </w:rPr>
              <w:t>Mushrooms (</w:t>
            </w:r>
            <w:proofErr w:type="spellStart"/>
            <w:r>
              <w:rPr>
                <w:bCs/>
              </w:rPr>
              <w:t>p</w:t>
            </w:r>
            <w:r w:rsidRPr="000F61B9">
              <w:rPr>
                <w:bCs/>
              </w:rPr>
              <w:t>ortobello</w:t>
            </w:r>
            <w:proofErr w:type="spellEnd"/>
            <w:r w:rsidRPr="000F61B9">
              <w:rPr>
                <w:bCs/>
              </w:rPr>
              <w:t>, large)</w:t>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r w:rsidRPr="000F61B9">
              <w:rPr>
                <w:bCs/>
              </w:rPr>
              <w:t>X</w:t>
            </w: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Okra</w:t>
            </w:r>
            <w:r w:rsidRPr="000F61B9">
              <w:fldChar w:fldCharType="begin"/>
            </w:r>
            <w:r w:rsidRPr="000F61B9">
              <w:instrText>xe "</w:instrText>
            </w:r>
            <w:r>
              <w:instrText>Method of sale:</w:instrText>
            </w:r>
            <w:r w:rsidRPr="000F61B9">
              <w:instrText>Okra"</w:instrText>
            </w:r>
            <w:r>
              <w:instrText xml:space="preserve"> </w:instrText>
            </w:r>
            <w:r w:rsidRPr="000F61B9">
              <w:fldChar w:fldCharType="end"/>
            </w:r>
            <w:r w:rsidRPr="000F61B9">
              <w:fldChar w:fldCharType="begin"/>
            </w:r>
            <w:r w:rsidRPr="000F61B9">
              <w:instrText>xe "Vegetables: Okra"</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Peas</w:t>
            </w:r>
            <w:r w:rsidRPr="000F61B9">
              <w:fldChar w:fldCharType="begin"/>
            </w:r>
            <w:r w:rsidRPr="000F61B9">
              <w:instrText>xe "</w:instrText>
            </w:r>
            <w:r>
              <w:instrText>Method of sale:</w:instrText>
            </w:r>
            <w:r w:rsidRPr="000F61B9">
              <w:instrText>Peas"</w:instrText>
            </w:r>
            <w:r>
              <w:instrText xml:space="preserve"> </w:instrText>
            </w:r>
            <w:r w:rsidRPr="000F61B9">
              <w:fldChar w:fldCharType="end"/>
            </w:r>
            <w:r w:rsidRPr="000F61B9">
              <w:fldChar w:fldCharType="begin"/>
            </w:r>
            <w:r w:rsidRPr="000F61B9">
              <w:instrText>xe "Vegetables: Pea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r w:rsidRPr="000F61B9">
              <w:rPr>
                <w:bCs/>
              </w:rPr>
              <w:t>X</w:t>
            </w:r>
          </w:p>
        </w:tc>
      </w:tr>
      <w:tr w:rsidR="00812275" w:rsidTr="00750499">
        <w:trPr>
          <w:jc w:val="center"/>
        </w:trPr>
        <w:tc>
          <w:tcPr>
            <w:tcW w:w="3690" w:type="dxa"/>
          </w:tcPr>
          <w:p w:rsidR="00812275" w:rsidRPr="000F61B9" w:rsidRDefault="00812275" w:rsidP="00A71A68">
            <w:pPr>
              <w:ind w:right="56"/>
              <w:rPr>
                <w:bCs/>
              </w:rPr>
            </w:pPr>
            <w:r w:rsidRPr="000F61B9">
              <w:rPr>
                <w:bCs/>
              </w:rPr>
              <w:t>Peppers (bell and other varieties)</w:t>
            </w:r>
            <w:r w:rsidRPr="000F61B9">
              <w:fldChar w:fldCharType="begin"/>
            </w:r>
            <w:r w:rsidRPr="000F61B9">
              <w:instrText>xe "</w:instrText>
            </w:r>
            <w:r>
              <w:instrText>Method of sale:</w:instrText>
            </w:r>
            <w:r w:rsidRPr="000F61B9">
              <w:instrText>Peppers"</w:instrText>
            </w:r>
            <w:r>
              <w:instrText xml:space="preserve"> </w:instrText>
            </w:r>
            <w:r w:rsidRPr="000F61B9">
              <w:fldChar w:fldCharType="end"/>
            </w:r>
            <w:r w:rsidRPr="000F61B9">
              <w:fldChar w:fldCharType="begin"/>
            </w:r>
            <w:r w:rsidRPr="000F61B9">
              <w:instrText>xe "Fruit: Peppers"</w:instrText>
            </w:r>
            <w:r>
              <w:instrText xml:space="preserve"> </w:instrText>
            </w:r>
            <w:r w:rsidRPr="000F61B9">
              <w:fldChar w:fldCharType="end"/>
            </w:r>
            <w:r w:rsidRPr="000F61B9">
              <w:fldChar w:fldCharType="begin"/>
            </w:r>
            <w:r w:rsidRPr="000F61B9">
              <w:instrText>xe "Vegetables: Pepper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r w:rsidRPr="000F61B9">
              <w:rPr>
                <w:bCs/>
              </w:rPr>
              <w:t>X</w:t>
            </w: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r w:rsidRPr="000F61B9">
              <w:rPr>
                <w:bCs/>
              </w:rPr>
              <w:t>X</w:t>
            </w:r>
          </w:p>
        </w:tc>
      </w:tr>
      <w:tr w:rsidR="00812275" w:rsidTr="00750499">
        <w:trPr>
          <w:jc w:val="center"/>
        </w:trPr>
        <w:tc>
          <w:tcPr>
            <w:tcW w:w="3690" w:type="dxa"/>
          </w:tcPr>
          <w:p w:rsidR="00812275" w:rsidRPr="000F61B9" w:rsidRDefault="00812275" w:rsidP="00A71A68">
            <w:pPr>
              <w:ind w:right="56"/>
              <w:rPr>
                <w:bCs/>
              </w:rPr>
            </w:pPr>
            <w:r w:rsidRPr="000F61B9">
              <w:rPr>
                <w:bCs/>
              </w:rPr>
              <w:t>Pineapples</w:t>
            </w:r>
            <w:r w:rsidRPr="000F61B9">
              <w:fldChar w:fldCharType="begin"/>
            </w:r>
            <w:r w:rsidRPr="000F61B9">
              <w:instrText>xe "</w:instrText>
            </w:r>
            <w:r>
              <w:instrText>Method of sale:</w:instrText>
            </w:r>
            <w:r w:rsidRPr="000F61B9">
              <w:instrText>Pineapples"</w:instrText>
            </w:r>
            <w:r>
              <w:instrText xml:space="preserve"> </w:instrText>
            </w:r>
            <w:r w:rsidRPr="000F61B9">
              <w:fldChar w:fldCharType="end"/>
            </w:r>
            <w:r w:rsidRPr="000F61B9">
              <w:fldChar w:fldCharType="begin"/>
            </w:r>
            <w:r w:rsidRPr="000F61B9">
              <w:instrText>xe "Fruit: Pineapples"</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r w:rsidRPr="000F61B9">
              <w:rPr>
                <w:bCs/>
              </w:rPr>
              <w:t>X</w:t>
            </w:r>
          </w:p>
        </w:tc>
        <w:tc>
          <w:tcPr>
            <w:tcW w:w="810" w:type="dxa"/>
          </w:tcPr>
          <w:p w:rsidR="00812275" w:rsidRPr="000F61B9" w:rsidRDefault="00812275" w:rsidP="00A71A68">
            <w:pPr>
              <w:jc w:val="center"/>
              <w:rPr>
                <w:bCs/>
              </w:rPr>
            </w:pP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Pr>
          <w:p w:rsidR="00812275" w:rsidRPr="000F61B9" w:rsidRDefault="00812275" w:rsidP="00A71A68">
            <w:pPr>
              <w:ind w:right="56"/>
              <w:rPr>
                <w:bCs/>
              </w:rPr>
            </w:pPr>
            <w:r w:rsidRPr="000F61B9">
              <w:rPr>
                <w:bCs/>
              </w:rPr>
              <w:t>Rhubarb</w:t>
            </w:r>
            <w:r w:rsidRPr="000F61B9">
              <w:fldChar w:fldCharType="begin"/>
            </w:r>
            <w:r w:rsidRPr="000F61B9">
              <w:instrText>xe "</w:instrText>
            </w:r>
            <w:r>
              <w:instrText>Method of sale:Rhubarb</w:instrText>
            </w:r>
            <w:r w:rsidRPr="000F61B9">
              <w:instrText>"</w:instrText>
            </w:r>
            <w:r>
              <w:instrText xml:space="preserve"> </w:instrText>
            </w:r>
            <w:r w:rsidRPr="000F61B9">
              <w:fldChar w:fldCharType="end"/>
            </w:r>
            <w:r w:rsidRPr="000F61B9">
              <w:fldChar w:fldCharType="begin"/>
            </w:r>
            <w:r w:rsidRPr="000F61B9">
              <w:instrText>xe "Vegetables: Rhubarb"</w:instrText>
            </w:r>
            <w:r>
              <w:instrText xml:space="preserve"> </w:instrText>
            </w:r>
            <w:r w:rsidRPr="000F61B9">
              <w:fldChar w:fldCharType="end"/>
            </w:r>
          </w:p>
        </w:tc>
        <w:tc>
          <w:tcPr>
            <w:tcW w:w="990" w:type="dxa"/>
          </w:tcPr>
          <w:p w:rsidR="00812275" w:rsidRPr="000F61B9" w:rsidRDefault="00812275" w:rsidP="00A71A68">
            <w:pPr>
              <w:ind w:right="-2"/>
              <w:jc w:val="center"/>
              <w:rPr>
                <w:bCs/>
              </w:rPr>
            </w:pPr>
            <w:r w:rsidRPr="000F61B9">
              <w:rPr>
                <w:bCs/>
              </w:rPr>
              <w:t>X</w:t>
            </w:r>
          </w:p>
        </w:tc>
        <w:tc>
          <w:tcPr>
            <w:tcW w:w="810" w:type="dxa"/>
          </w:tcPr>
          <w:p w:rsidR="00812275" w:rsidRPr="000F61B9" w:rsidRDefault="00812275" w:rsidP="00A71A68">
            <w:pPr>
              <w:jc w:val="center"/>
              <w:rPr>
                <w:bCs/>
              </w:rPr>
            </w:pPr>
          </w:p>
        </w:tc>
        <w:tc>
          <w:tcPr>
            <w:tcW w:w="810" w:type="dxa"/>
          </w:tcPr>
          <w:p w:rsidR="00812275" w:rsidRPr="000F61B9" w:rsidRDefault="00812275" w:rsidP="00A71A68">
            <w:pPr>
              <w:jc w:val="center"/>
              <w:rPr>
                <w:bCs/>
              </w:rPr>
            </w:pPr>
            <w:r w:rsidRPr="000F61B9">
              <w:rPr>
                <w:bCs/>
              </w:rPr>
              <w:t>X</w:t>
            </w:r>
          </w:p>
        </w:tc>
        <w:tc>
          <w:tcPr>
            <w:tcW w:w="1080" w:type="dxa"/>
          </w:tcPr>
          <w:p w:rsidR="00812275" w:rsidRPr="000F61B9" w:rsidRDefault="00812275" w:rsidP="00A71A68">
            <w:pPr>
              <w:jc w:val="center"/>
              <w:rPr>
                <w:bCs/>
              </w:rPr>
            </w:pPr>
          </w:p>
        </w:tc>
        <w:tc>
          <w:tcPr>
            <w:tcW w:w="1800" w:type="dxa"/>
          </w:tcPr>
          <w:p w:rsidR="00812275" w:rsidRPr="000F61B9" w:rsidRDefault="00812275" w:rsidP="00A71A68">
            <w:pPr>
              <w:ind w:right="-13"/>
              <w:jc w:val="center"/>
              <w:rPr>
                <w:bCs/>
              </w:rPr>
            </w:pPr>
          </w:p>
        </w:tc>
      </w:tr>
      <w:tr w:rsidR="00812275" w:rsidTr="00750499">
        <w:trPr>
          <w:jc w:val="center"/>
        </w:trPr>
        <w:tc>
          <w:tcPr>
            <w:tcW w:w="3690" w:type="dxa"/>
            <w:tcBorders>
              <w:bottom w:val="double" w:sz="4" w:space="0" w:color="auto"/>
            </w:tcBorders>
          </w:tcPr>
          <w:p w:rsidR="00812275" w:rsidRPr="000F61B9" w:rsidRDefault="00812275" w:rsidP="00A71A68">
            <w:pPr>
              <w:ind w:right="56"/>
              <w:rPr>
                <w:bCs/>
              </w:rPr>
            </w:pPr>
            <w:r w:rsidRPr="000F61B9">
              <w:rPr>
                <w:bCs/>
              </w:rPr>
              <w:t>Tomatoes (except cherry/grape)</w:t>
            </w:r>
            <w:r w:rsidRPr="000F61B9">
              <w:fldChar w:fldCharType="begin"/>
            </w:r>
            <w:r w:rsidRPr="000F61B9">
              <w:instrText>xe "</w:instrText>
            </w:r>
            <w:r>
              <w:instrText>Method of sale:</w:instrText>
            </w:r>
            <w:r w:rsidRPr="000F61B9">
              <w:instrText>Tomatoes"</w:instrText>
            </w:r>
            <w:r>
              <w:instrText xml:space="preserve"> </w:instrText>
            </w:r>
            <w:r w:rsidRPr="000F61B9">
              <w:fldChar w:fldCharType="end"/>
            </w:r>
            <w:r w:rsidRPr="000F61B9">
              <w:fldChar w:fldCharType="begin"/>
            </w:r>
            <w:r w:rsidRPr="000F61B9">
              <w:instrText>xe "Fruit: Tomatoes"</w:instrText>
            </w:r>
            <w:r>
              <w:instrText xml:space="preserve"> </w:instrText>
            </w:r>
            <w:r w:rsidRPr="000F61B9">
              <w:fldChar w:fldCharType="end"/>
            </w:r>
          </w:p>
        </w:tc>
        <w:tc>
          <w:tcPr>
            <w:tcW w:w="990" w:type="dxa"/>
            <w:tcBorders>
              <w:bottom w:val="double" w:sz="4" w:space="0" w:color="auto"/>
            </w:tcBorders>
          </w:tcPr>
          <w:p w:rsidR="00812275" w:rsidRPr="000F61B9" w:rsidRDefault="00812275" w:rsidP="00A71A68">
            <w:pPr>
              <w:ind w:right="-2"/>
              <w:jc w:val="center"/>
              <w:rPr>
                <w:bCs/>
              </w:rPr>
            </w:pPr>
            <w:r w:rsidRPr="000F61B9">
              <w:rPr>
                <w:bCs/>
              </w:rPr>
              <w:t>X</w:t>
            </w:r>
          </w:p>
        </w:tc>
        <w:tc>
          <w:tcPr>
            <w:tcW w:w="810" w:type="dxa"/>
            <w:tcBorders>
              <w:bottom w:val="double" w:sz="4" w:space="0" w:color="auto"/>
            </w:tcBorders>
          </w:tcPr>
          <w:p w:rsidR="00812275" w:rsidRPr="000F61B9" w:rsidRDefault="00812275" w:rsidP="00A71A68">
            <w:pPr>
              <w:jc w:val="center"/>
              <w:rPr>
                <w:bCs/>
              </w:rPr>
            </w:pPr>
            <w:r w:rsidRPr="000F61B9">
              <w:rPr>
                <w:bCs/>
              </w:rPr>
              <w:t>X</w:t>
            </w:r>
          </w:p>
        </w:tc>
        <w:tc>
          <w:tcPr>
            <w:tcW w:w="810" w:type="dxa"/>
            <w:tcBorders>
              <w:bottom w:val="double" w:sz="4" w:space="0" w:color="auto"/>
            </w:tcBorders>
          </w:tcPr>
          <w:p w:rsidR="00812275" w:rsidRPr="000F61B9" w:rsidRDefault="00812275" w:rsidP="00A71A68">
            <w:pPr>
              <w:jc w:val="center"/>
              <w:rPr>
                <w:bCs/>
              </w:rPr>
            </w:pPr>
          </w:p>
        </w:tc>
        <w:tc>
          <w:tcPr>
            <w:tcW w:w="1080" w:type="dxa"/>
            <w:tcBorders>
              <w:bottom w:val="double" w:sz="4" w:space="0" w:color="auto"/>
            </w:tcBorders>
          </w:tcPr>
          <w:p w:rsidR="00812275" w:rsidRPr="000F61B9" w:rsidRDefault="00812275" w:rsidP="00A71A68">
            <w:pPr>
              <w:jc w:val="center"/>
              <w:rPr>
                <w:bCs/>
              </w:rPr>
            </w:pPr>
          </w:p>
        </w:tc>
        <w:tc>
          <w:tcPr>
            <w:tcW w:w="1800" w:type="dxa"/>
            <w:tcBorders>
              <w:bottom w:val="double" w:sz="4" w:space="0" w:color="auto"/>
            </w:tcBorders>
          </w:tcPr>
          <w:p w:rsidR="00812275" w:rsidRPr="000F61B9" w:rsidRDefault="00812275" w:rsidP="00A71A68">
            <w:pPr>
              <w:ind w:right="-13"/>
              <w:jc w:val="center"/>
              <w:rPr>
                <w:bCs/>
              </w:rPr>
            </w:pPr>
            <w:r w:rsidRPr="000F61B9">
              <w:rPr>
                <w:bCs/>
              </w:rPr>
              <w:t>X</w:t>
            </w:r>
          </w:p>
        </w:tc>
      </w:tr>
    </w:tbl>
    <w:p w:rsidR="00812275" w:rsidRDefault="00812275" w:rsidP="00812275">
      <w:pPr>
        <w:ind w:right="1080"/>
        <w:rPr>
          <w:b/>
          <w:bCs/>
          <w:u w:val="single"/>
        </w:rPr>
      </w:pPr>
    </w:p>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1E0" w:firstRow="1" w:lastRow="1" w:firstColumn="1" w:lastColumn="1" w:noHBand="0" w:noVBand="0"/>
      </w:tblPr>
      <w:tblGrid>
        <w:gridCol w:w="4391"/>
        <w:gridCol w:w="902"/>
        <w:gridCol w:w="812"/>
        <w:gridCol w:w="802"/>
        <w:gridCol w:w="1044"/>
        <w:gridCol w:w="1229"/>
      </w:tblGrid>
      <w:tr w:rsidR="00812275" w:rsidTr="00750499">
        <w:trPr>
          <w:cantSplit/>
          <w:tblHeader/>
          <w:jc w:val="center"/>
        </w:trPr>
        <w:tc>
          <w:tcPr>
            <w:tcW w:w="9155" w:type="dxa"/>
            <w:gridSpan w:val="6"/>
            <w:tcBorders>
              <w:top w:val="double" w:sz="4" w:space="0" w:color="auto"/>
              <w:bottom w:val="double" w:sz="4" w:space="0" w:color="auto"/>
            </w:tcBorders>
            <w:vAlign w:val="center"/>
          </w:tcPr>
          <w:p w:rsidR="00812275" w:rsidRPr="000F61B9" w:rsidRDefault="00812275" w:rsidP="00A71A68">
            <w:pPr>
              <w:keepNext/>
              <w:keepLines/>
              <w:jc w:val="center"/>
              <w:rPr>
                <w:b/>
                <w:bCs/>
              </w:rPr>
            </w:pPr>
            <w:r w:rsidRPr="000F61B9">
              <w:rPr>
                <w:b/>
                <w:bCs/>
              </w:rPr>
              <w:lastRenderedPageBreak/>
              <w:t>Method of Retail Sale for Fresh Fruits and Vegetables</w:t>
            </w:r>
            <w:r w:rsidRPr="000F61B9">
              <w:rPr>
                <w:b/>
                <w:bCs/>
              </w:rPr>
              <w:br/>
              <w:t>General Commodity Groups</w:t>
            </w:r>
            <w:r>
              <w:fldChar w:fldCharType="begin"/>
            </w:r>
            <w:r>
              <w:instrText xml:space="preserve"> XE "</w:instrText>
            </w:r>
            <w:r w:rsidRPr="00014267">
              <w:rPr>
                <w:bCs/>
              </w:rPr>
              <w:instrText>Method of Retail Sale for Fresh Fruits and Vegetables</w:instrText>
            </w:r>
            <w:r>
              <w:instrText>" \t "</w:instrText>
            </w:r>
            <w:r w:rsidRPr="00065D25">
              <w:rPr>
                <w:rFonts w:ascii="Calibri" w:hAnsi="Calibri"/>
                <w:i/>
              </w:rPr>
              <w:instrText>See</w:instrText>
            </w:r>
            <w:r w:rsidRPr="00065D25">
              <w:rPr>
                <w:rFonts w:ascii="Calibri" w:hAnsi="Calibri"/>
              </w:rPr>
              <w:instrText xml:space="preserve"> Method of sale</w:instrText>
            </w:r>
            <w:r>
              <w:instrText xml:space="preserve">" </w:instrText>
            </w:r>
            <w:r>
              <w:fldChar w:fldCharType="end"/>
            </w:r>
            <w:r>
              <w:fldChar w:fldCharType="begin"/>
            </w:r>
            <w:r>
              <w:instrText xml:space="preserve"> XE "</w:instrText>
            </w:r>
            <w:r w:rsidRPr="001C5868">
              <w:instrText>Fruit:Method of sale</w:instrText>
            </w:r>
            <w:r>
              <w:instrText xml:space="preserve">" </w:instrText>
            </w:r>
            <w:r>
              <w:fldChar w:fldCharType="end"/>
            </w:r>
            <w:r>
              <w:fldChar w:fldCharType="begin"/>
            </w:r>
            <w:r>
              <w:instrText xml:space="preserve"> XE "</w:instrText>
            </w:r>
            <w:r w:rsidRPr="006624B7">
              <w:instrText>Vegetables:Method of sale</w:instrText>
            </w:r>
            <w:r>
              <w:instrText xml:space="preserve">" </w:instrText>
            </w:r>
            <w:r>
              <w:fldChar w:fldCharType="end"/>
            </w:r>
          </w:p>
        </w:tc>
      </w:tr>
      <w:tr w:rsidR="00812275" w:rsidTr="00750499">
        <w:trPr>
          <w:cantSplit/>
          <w:tblHeader/>
          <w:jc w:val="center"/>
        </w:trPr>
        <w:tc>
          <w:tcPr>
            <w:tcW w:w="4378" w:type="dxa"/>
            <w:tcBorders>
              <w:top w:val="double" w:sz="4" w:space="0" w:color="auto"/>
              <w:bottom w:val="double" w:sz="4" w:space="0" w:color="auto"/>
            </w:tcBorders>
            <w:vAlign w:val="bottom"/>
          </w:tcPr>
          <w:p w:rsidR="00812275" w:rsidRPr="000F61B9" w:rsidRDefault="00812275" w:rsidP="00A71A68">
            <w:pPr>
              <w:keepNext/>
              <w:keepLines/>
              <w:ind w:right="-2"/>
              <w:jc w:val="center"/>
              <w:rPr>
                <w:b/>
                <w:bCs/>
              </w:rPr>
            </w:pPr>
            <w:r w:rsidRPr="000F61B9">
              <w:rPr>
                <w:b/>
                <w:bCs/>
              </w:rPr>
              <w:t>Commodity</w:t>
            </w:r>
          </w:p>
        </w:tc>
        <w:tc>
          <w:tcPr>
            <w:tcW w:w="900" w:type="dxa"/>
            <w:tcBorders>
              <w:top w:val="double" w:sz="4" w:space="0" w:color="auto"/>
              <w:bottom w:val="double" w:sz="4" w:space="0" w:color="auto"/>
            </w:tcBorders>
            <w:vAlign w:val="center"/>
          </w:tcPr>
          <w:p w:rsidR="00812275" w:rsidRPr="000F61B9" w:rsidRDefault="00812275" w:rsidP="00A71A68">
            <w:pPr>
              <w:keepNext/>
              <w:keepLines/>
              <w:ind w:right="-2"/>
              <w:jc w:val="center"/>
              <w:rPr>
                <w:b/>
                <w:bCs/>
              </w:rPr>
            </w:pPr>
          </w:p>
          <w:p w:rsidR="00812275" w:rsidRPr="000F61B9" w:rsidRDefault="00812275" w:rsidP="00A71A68">
            <w:pPr>
              <w:keepNext/>
              <w:keepLines/>
              <w:ind w:right="-2"/>
              <w:jc w:val="center"/>
              <w:rPr>
                <w:b/>
                <w:bCs/>
              </w:rPr>
            </w:pPr>
          </w:p>
          <w:p w:rsidR="00812275" w:rsidRPr="000F61B9" w:rsidRDefault="00812275" w:rsidP="00A71A68">
            <w:pPr>
              <w:keepNext/>
              <w:keepLines/>
              <w:ind w:right="-2"/>
              <w:jc w:val="center"/>
              <w:rPr>
                <w:b/>
                <w:bCs/>
              </w:rPr>
            </w:pPr>
          </w:p>
          <w:p w:rsidR="00812275" w:rsidRPr="000F61B9" w:rsidRDefault="00812275" w:rsidP="00A71A68">
            <w:pPr>
              <w:keepNext/>
              <w:keepLines/>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812275" w:rsidRPr="000F61B9" w:rsidRDefault="00812275" w:rsidP="00A71A68">
            <w:pPr>
              <w:keepNext/>
              <w:keepLines/>
              <w:ind w:right="-2"/>
              <w:jc w:val="center"/>
              <w:rPr>
                <w:b/>
                <w:bCs/>
              </w:rPr>
            </w:pPr>
          </w:p>
          <w:p w:rsidR="00812275" w:rsidRPr="000F61B9" w:rsidRDefault="00812275" w:rsidP="00A71A68">
            <w:pPr>
              <w:keepNext/>
              <w:keepLines/>
              <w:ind w:right="-2"/>
              <w:jc w:val="center"/>
              <w:rPr>
                <w:b/>
                <w:bCs/>
              </w:rPr>
            </w:pPr>
          </w:p>
          <w:p w:rsidR="00812275" w:rsidRPr="000F61B9" w:rsidRDefault="00812275" w:rsidP="00A71A68">
            <w:pPr>
              <w:keepNext/>
              <w:keepLines/>
              <w:ind w:right="-2"/>
              <w:jc w:val="center"/>
              <w:rPr>
                <w:b/>
                <w:bCs/>
              </w:rPr>
            </w:pPr>
          </w:p>
          <w:p w:rsidR="00812275" w:rsidRPr="000F61B9" w:rsidRDefault="00812275" w:rsidP="00A71A68">
            <w:pPr>
              <w:keepNext/>
              <w:keepLines/>
              <w:ind w:right="-2"/>
              <w:jc w:val="center"/>
              <w:rPr>
                <w:b/>
                <w:bCs/>
              </w:rPr>
            </w:pPr>
            <w:r w:rsidRPr="000F61B9">
              <w:rPr>
                <w:b/>
                <w:bCs/>
              </w:rPr>
              <w:t>Count</w:t>
            </w:r>
          </w:p>
        </w:tc>
        <w:tc>
          <w:tcPr>
            <w:tcW w:w="800" w:type="dxa"/>
            <w:tcBorders>
              <w:top w:val="double" w:sz="4" w:space="0" w:color="auto"/>
              <w:bottom w:val="double" w:sz="4" w:space="0" w:color="auto"/>
            </w:tcBorders>
            <w:vAlign w:val="center"/>
          </w:tcPr>
          <w:p w:rsidR="00812275" w:rsidRPr="000F61B9" w:rsidRDefault="00812275" w:rsidP="00A71A68">
            <w:pPr>
              <w:keepNext/>
              <w:keepLines/>
              <w:ind w:right="-2"/>
              <w:jc w:val="center"/>
              <w:rPr>
                <w:b/>
                <w:bCs/>
              </w:rPr>
            </w:pPr>
          </w:p>
          <w:p w:rsidR="00812275" w:rsidRPr="000F61B9" w:rsidRDefault="00812275" w:rsidP="00A71A68">
            <w:pPr>
              <w:keepNext/>
              <w:keepLines/>
              <w:ind w:right="-2"/>
              <w:jc w:val="center"/>
              <w:rPr>
                <w:b/>
                <w:bCs/>
              </w:rPr>
            </w:pPr>
            <w:r w:rsidRPr="000F61B9">
              <w:rPr>
                <w:b/>
                <w:bCs/>
              </w:rPr>
              <w:t>Head</w:t>
            </w:r>
          </w:p>
          <w:p w:rsidR="00812275" w:rsidRPr="000F61B9" w:rsidRDefault="00812275" w:rsidP="00A71A68">
            <w:pPr>
              <w:keepNext/>
              <w:keepLines/>
              <w:ind w:right="-2"/>
              <w:jc w:val="center"/>
              <w:rPr>
                <w:b/>
                <w:bCs/>
              </w:rPr>
            </w:pPr>
            <w:r w:rsidRPr="000F61B9">
              <w:rPr>
                <w:b/>
                <w:bCs/>
              </w:rPr>
              <w:t>or</w:t>
            </w:r>
          </w:p>
          <w:p w:rsidR="00812275" w:rsidRPr="000F61B9" w:rsidRDefault="00812275" w:rsidP="00A71A68">
            <w:pPr>
              <w:keepNext/>
              <w:keepLines/>
              <w:ind w:right="-2"/>
              <w:jc w:val="center"/>
              <w:rPr>
                <w:b/>
                <w:bCs/>
              </w:rPr>
            </w:pPr>
            <w:r w:rsidRPr="000F61B9">
              <w:rPr>
                <w:b/>
                <w:bCs/>
              </w:rPr>
              <w:t>Bunch</w:t>
            </w:r>
          </w:p>
        </w:tc>
        <w:tc>
          <w:tcPr>
            <w:tcW w:w="1041" w:type="dxa"/>
            <w:tcBorders>
              <w:top w:val="double" w:sz="4" w:space="0" w:color="auto"/>
              <w:bottom w:val="double" w:sz="4" w:space="0" w:color="auto"/>
            </w:tcBorders>
            <w:vAlign w:val="center"/>
          </w:tcPr>
          <w:p w:rsidR="00812275" w:rsidRPr="000F61B9" w:rsidRDefault="00812275" w:rsidP="00A71A68">
            <w:pPr>
              <w:keepNext/>
              <w:keepLines/>
              <w:ind w:right="-2"/>
              <w:jc w:val="center"/>
              <w:rPr>
                <w:b/>
                <w:bCs/>
              </w:rPr>
            </w:pPr>
          </w:p>
          <w:p w:rsidR="00812275" w:rsidRPr="000F61B9" w:rsidRDefault="00812275" w:rsidP="00A71A68">
            <w:pPr>
              <w:keepNext/>
              <w:keepLines/>
              <w:ind w:right="-2"/>
              <w:jc w:val="center"/>
              <w:rPr>
                <w:b/>
                <w:bCs/>
              </w:rPr>
            </w:pPr>
            <w:r w:rsidRPr="000F61B9">
              <w:rPr>
                <w:b/>
                <w:bCs/>
              </w:rPr>
              <w:t>Dry</w:t>
            </w:r>
          </w:p>
          <w:p w:rsidR="00812275" w:rsidRPr="000F61B9" w:rsidRDefault="00812275" w:rsidP="00A71A68">
            <w:pPr>
              <w:keepNext/>
              <w:keepLines/>
              <w:ind w:right="-2"/>
              <w:jc w:val="center"/>
              <w:rPr>
                <w:b/>
                <w:bCs/>
              </w:rPr>
            </w:pPr>
            <w:r w:rsidRPr="000F61B9">
              <w:rPr>
                <w:b/>
                <w:bCs/>
              </w:rPr>
              <w:t>Measure</w:t>
            </w:r>
          </w:p>
          <w:p w:rsidR="00812275" w:rsidRPr="000F61B9" w:rsidRDefault="00812275" w:rsidP="00A71A68">
            <w:pPr>
              <w:keepNext/>
              <w:keepLines/>
              <w:ind w:right="-2"/>
              <w:jc w:val="center"/>
              <w:rPr>
                <w:b/>
                <w:bCs/>
              </w:rPr>
            </w:pPr>
            <w:r w:rsidRPr="000F61B9">
              <w:rPr>
                <w:b/>
                <w:bCs/>
              </w:rPr>
              <w:t>(any size)</w:t>
            </w:r>
          </w:p>
        </w:tc>
        <w:tc>
          <w:tcPr>
            <w:tcW w:w="1226" w:type="dxa"/>
            <w:tcBorders>
              <w:top w:val="double" w:sz="4" w:space="0" w:color="auto"/>
              <w:bottom w:val="double" w:sz="4" w:space="0" w:color="auto"/>
            </w:tcBorders>
            <w:vAlign w:val="center"/>
          </w:tcPr>
          <w:p w:rsidR="00812275" w:rsidRPr="000F61B9" w:rsidRDefault="00812275" w:rsidP="00A71A68">
            <w:pPr>
              <w:keepNext/>
              <w:keepLines/>
              <w:ind w:right="-2"/>
              <w:jc w:val="center"/>
              <w:rPr>
                <w:b/>
                <w:bCs/>
              </w:rPr>
            </w:pPr>
            <w:r w:rsidRPr="000F61B9">
              <w:rPr>
                <w:b/>
                <w:bCs/>
              </w:rPr>
              <w:t xml:space="preserve">Dry Measure (1 dry </w:t>
            </w:r>
            <w:proofErr w:type="spellStart"/>
            <w:r w:rsidRPr="000F61B9">
              <w:rPr>
                <w:b/>
                <w:bCs/>
              </w:rPr>
              <w:t>qt</w:t>
            </w:r>
            <w:proofErr w:type="spellEnd"/>
            <w:r w:rsidRPr="000F61B9">
              <w:rPr>
                <w:b/>
                <w:bCs/>
              </w:rPr>
              <w:t xml:space="preserve"> or larger)</w:t>
            </w:r>
          </w:p>
        </w:tc>
      </w:tr>
      <w:tr w:rsidR="00812275" w:rsidTr="00537BDA">
        <w:trPr>
          <w:jc w:val="center"/>
        </w:trPr>
        <w:tc>
          <w:tcPr>
            <w:tcW w:w="4378" w:type="dxa"/>
            <w:tcBorders>
              <w:top w:val="double" w:sz="4" w:space="0" w:color="auto"/>
            </w:tcBorders>
            <w:vAlign w:val="center"/>
          </w:tcPr>
          <w:p w:rsidR="00812275" w:rsidRPr="00DC2FD1" w:rsidRDefault="00812275" w:rsidP="00A71A68">
            <w:pPr>
              <w:keepNext/>
              <w:keepLines/>
              <w:ind w:left="144" w:hanging="144"/>
              <w:jc w:val="left"/>
              <w:rPr>
                <w:bCs/>
              </w:rPr>
            </w:pPr>
            <w:r w:rsidRPr="00DC2FD1">
              <w:rPr>
                <w:bCs/>
              </w:rPr>
              <w:t>Berries and Cherry/Grape Tomatoes</w:t>
            </w:r>
            <w:r w:rsidRPr="00DC2FD1">
              <w:fldChar w:fldCharType="begin"/>
            </w:r>
            <w:r w:rsidRPr="00DC2FD1">
              <w:instrText>xe "</w:instrText>
            </w:r>
            <w:r>
              <w:instrText>Method of sale:</w:instrText>
            </w:r>
            <w:r w:rsidRPr="00DC2FD1">
              <w:instrText>Berries"</w:instrText>
            </w:r>
            <w:r w:rsidRPr="00DC2FD1">
              <w:fldChar w:fldCharType="end"/>
            </w:r>
            <w:r w:rsidRPr="00DC2FD1">
              <w:fldChar w:fldCharType="begin"/>
            </w:r>
            <w:r w:rsidRPr="00DC2FD1">
              <w:instrText>xe "Fruit: Berries"</w:instrText>
            </w:r>
            <w:r w:rsidRPr="00DC2FD1">
              <w:fldChar w:fldCharType="end"/>
            </w:r>
            <w:r w:rsidRPr="00DC2FD1">
              <w:fldChar w:fldCharType="begin"/>
            </w:r>
            <w:r w:rsidRPr="00DC2FD1">
              <w:instrText>xe "</w:instrText>
            </w:r>
            <w:r>
              <w:instrText>Method of sale:</w:instrText>
            </w:r>
            <w:r w:rsidRPr="00DC2FD1">
              <w:instrText>Cranberries"</w:instrText>
            </w:r>
            <w:r w:rsidRPr="00DC2FD1">
              <w:fldChar w:fldCharType="end"/>
            </w:r>
            <w:r w:rsidRPr="00DC2FD1">
              <w:fldChar w:fldCharType="begin"/>
            </w:r>
            <w:r w:rsidRPr="00DC2FD1">
              <w:instrText>xe "Fruit: Cranberries"</w:instrText>
            </w:r>
            <w:r w:rsidRPr="00DC2FD1">
              <w:fldChar w:fldCharType="end"/>
            </w:r>
            <w:r w:rsidRPr="00DC2FD1">
              <w:fldChar w:fldCharType="begin"/>
            </w:r>
            <w:r w:rsidRPr="00DC2FD1">
              <w:instrText>xe "</w:instrText>
            </w:r>
            <w:r>
              <w:instrText>Method of sale:</w:instrText>
            </w:r>
            <w:r w:rsidRPr="00DC2FD1">
              <w:instrText>Tomatoes"</w:instrText>
            </w:r>
            <w:r w:rsidRPr="00DC2FD1">
              <w:fldChar w:fldCharType="end"/>
            </w:r>
            <w:r w:rsidRPr="00DC2FD1">
              <w:fldChar w:fldCharType="begin"/>
            </w:r>
            <w:r w:rsidRPr="00DC2FD1">
              <w:instrText>xe "Fruit: Tomatoes"</w:instrText>
            </w:r>
            <w:r w:rsidRPr="00DC2FD1">
              <w:fldChar w:fldCharType="end"/>
            </w:r>
          </w:p>
        </w:tc>
        <w:tc>
          <w:tcPr>
            <w:tcW w:w="900" w:type="dxa"/>
            <w:tcBorders>
              <w:top w:val="double" w:sz="4" w:space="0" w:color="auto"/>
            </w:tcBorders>
            <w:vAlign w:val="center"/>
          </w:tcPr>
          <w:p w:rsidR="00812275" w:rsidRPr="00736DA8" w:rsidRDefault="00812275" w:rsidP="00A71A68">
            <w:pPr>
              <w:keepNext/>
              <w:keepLines/>
              <w:ind w:right="-13"/>
              <w:jc w:val="center"/>
              <w:rPr>
                <w:bCs/>
              </w:rPr>
            </w:pPr>
            <w:r w:rsidRPr="00736DA8">
              <w:rPr>
                <w:bCs/>
              </w:rPr>
              <w:t>X</w:t>
            </w:r>
          </w:p>
        </w:tc>
        <w:tc>
          <w:tcPr>
            <w:tcW w:w="810" w:type="dxa"/>
            <w:tcBorders>
              <w:top w:val="double" w:sz="4" w:space="0" w:color="auto"/>
            </w:tcBorders>
            <w:vAlign w:val="center"/>
          </w:tcPr>
          <w:p w:rsidR="00812275" w:rsidRPr="00736DA8" w:rsidRDefault="00812275" w:rsidP="00A71A68">
            <w:pPr>
              <w:keepNext/>
              <w:keepLines/>
              <w:ind w:right="-13"/>
              <w:jc w:val="center"/>
              <w:rPr>
                <w:bCs/>
              </w:rPr>
            </w:pPr>
          </w:p>
        </w:tc>
        <w:tc>
          <w:tcPr>
            <w:tcW w:w="800" w:type="dxa"/>
            <w:tcBorders>
              <w:top w:val="double" w:sz="4" w:space="0" w:color="auto"/>
            </w:tcBorders>
            <w:vAlign w:val="center"/>
          </w:tcPr>
          <w:p w:rsidR="00812275" w:rsidRPr="00736DA8" w:rsidRDefault="00812275" w:rsidP="00A71A68">
            <w:pPr>
              <w:keepNext/>
              <w:keepLines/>
              <w:ind w:right="-13"/>
              <w:jc w:val="center"/>
              <w:rPr>
                <w:bCs/>
              </w:rPr>
            </w:pPr>
          </w:p>
        </w:tc>
        <w:tc>
          <w:tcPr>
            <w:tcW w:w="1041" w:type="dxa"/>
            <w:tcBorders>
              <w:top w:val="double" w:sz="4" w:space="0" w:color="auto"/>
            </w:tcBorders>
            <w:vAlign w:val="center"/>
          </w:tcPr>
          <w:p w:rsidR="00812275" w:rsidRPr="00736DA8" w:rsidRDefault="00812275" w:rsidP="00A71A68">
            <w:pPr>
              <w:keepNext/>
              <w:keepLines/>
              <w:ind w:right="-13"/>
              <w:jc w:val="center"/>
              <w:rPr>
                <w:bCs/>
              </w:rPr>
            </w:pPr>
            <w:r w:rsidRPr="00736DA8">
              <w:rPr>
                <w:bCs/>
              </w:rPr>
              <w:t>X</w:t>
            </w:r>
          </w:p>
        </w:tc>
        <w:tc>
          <w:tcPr>
            <w:tcW w:w="1226" w:type="dxa"/>
            <w:tcBorders>
              <w:top w:val="double" w:sz="4" w:space="0" w:color="auto"/>
            </w:tcBorders>
            <w:vAlign w:val="center"/>
          </w:tcPr>
          <w:p w:rsidR="00812275" w:rsidRPr="00736DA8" w:rsidRDefault="00812275" w:rsidP="00A71A68">
            <w:pPr>
              <w:keepNext/>
              <w:keepLines/>
              <w:ind w:right="-13"/>
              <w:jc w:val="center"/>
              <w:rPr>
                <w:bCs/>
              </w:rPr>
            </w:pPr>
          </w:p>
        </w:tc>
      </w:tr>
      <w:tr w:rsidR="00812275" w:rsidTr="00537BDA">
        <w:trPr>
          <w:jc w:val="center"/>
        </w:trPr>
        <w:tc>
          <w:tcPr>
            <w:tcW w:w="4378" w:type="dxa"/>
            <w:vAlign w:val="center"/>
          </w:tcPr>
          <w:p w:rsidR="00812275" w:rsidRPr="00DC2FD1" w:rsidRDefault="00812275" w:rsidP="00A71A68">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Pr="00DC2FD1">
              <w:fldChar w:fldCharType="begin"/>
            </w:r>
            <w:r w:rsidRPr="00DC2FD1">
              <w:instrText>xe "</w:instrText>
            </w:r>
            <w:r>
              <w:instrText>Method of sale:</w:instrText>
            </w:r>
            <w:r w:rsidRPr="00DC2FD1">
              <w:instrText>Limes"</w:instrText>
            </w:r>
            <w:r w:rsidRPr="00DC2FD1">
              <w:fldChar w:fldCharType="end"/>
            </w:r>
            <w:r w:rsidRPr="00DC2FD1">
              <w:fldChar w:fldCharType="begin"/>
            </w:r>
            <w:r w:rsidRPr="00DC2FD1">
              <w:instrText>xe "</w:instrText>
            </w:r>
            <w:r>
              <w:instrText>Method of sale:</w:instrText>
            </w:r>
            <w:r w:rsidRPr="00DC2FD1">
              <w:instrText>Citrus"</w:instrText>
            </w:r>
            <w:r w:rsidRPr="00DC2FD1">
              <w:fldChar w:fldCharType="end"/>
            </w:r>
            <w:r w:rsidRPr="00DC2FD1">
              <w:fldChar w:fldCharType="begin"/>
            </w:r>
            <w:r w:rsidRPr="00DC2FD1">
              <w:instrText>xe "Fruit: Limes"</w:instrText>
            </w:r>
            <w:r w:rsidRPr="00DC2FD1">
              <w:fldChar w:fldCharType="end"/>
            </w:r>
            <w:r w:rsidRPr="00DC2FD1">
              <w:fldChar w:fldCharType="begin"/>
            </w:r>
            <w:r w:rsidRPr="00DC2FD1">
              <w:instrText>xe "</w:instrText>
            </w:r>
            <w:r>
              <w:instrText>Method of sale:</w:instrText>
            </w:r>
            <w:r w:rsidRPr="00DC2FD1">
              <w:instrText>Oranges"</w:instrText>
            </w:r>
            <w:r w:rsidRPr="00DC2FD1">
              <w:fldChar w:fldCharType="end"/>
            </w:r>
            <w:r w:rsidRPr="00DC2FD1">
              <w:fldChar w:fldCharType="begin"/>
            </w:r>
            <w:r w:rsidRPr="00DC2FD1">
              <w:instrText>xe "Fruit: Oranges"</w:instrText>
            </w:r>
            <w:r w:rsidRPr="00DC2FD1">
              <w:fldChar w:fldCharType="end"/>
            </w:r>
            <w:r w:rsidRPr="00DC2FD1">
              <w:fldChar w:fldCharType="begin"/>
            </w:r>
            <w:r w:rsidRPr="00DC2FD1">
              <w:instrText>xe "</w:instrText>
            </w:r>
            <w:r>
              <w:instrText>Method of sale:</w:instrText>
            </w:r>
            <w:r w:rsidRPr="00DC2FD1">
              <w:instrText>Grapefruits"</w:instrText>
            </w:r>
            <w:r w:rsidRPr="00DC2FD1">
              <w:fldChar w:fldCharType="end"/>
            </w:r>
            <w:r w:rsidRPr="00DC2FD1">
              <w:fldChar w:fldCharType="begin"/>
            </w:r>
            <w:r w:rsidRPr="00DC2FD1">
              <w:instrText>xe "Fruit: Grapefruit"</w:instrText>
            </w:r>
            <w:r w:rsidRPr="00DC2FD1">
              <w:fldChar w:fldCharType="end"/>
            </w:r>
            <w:r w:rsidRPr="00DC2FD1">
              <w:fldChar w:fldCharType="begin"/>
            </w:r>
            <w:r w:rsidRPr="00DC2FD1">
              <w:instrText>xe "</w:instrText>
            </w:r>
            <w:r>
              <w:instrText>Method of sale:</w:instrText>
            </w:r>
            <w:r w:rsidRPr="00DC2FD1">
              <w:instrText>Lemons"</w:instrText>
            </w:r>
            <w:r w:rsidRPr="00DC2FD1">
              <w:fldChar w:fldCharType="end"/>
            </w:r>
            <w:r w:rsidRPr="00DC2FD1">
              <w:fldChar w:fldCharType="begin"/>
            </w:r>
            <w:r w:rsidRPr="00DC2FD1">
              <w:instrText>xe "Fruit: Lemons"</w:instrText>
            </w:r>
            <w:r w:rsidRPr="00DC2FD1">
              <w:fldChar w:fldCharType="end"/>
            </w:r>
          </w:p>
        </w:tc>
        <w:tc>
          <w:tcPr>
            <w:tcW w:w="900" w:type="dxa"/>
            <w:vAlign w:val="center"/>
          </w:tcPr>
          <w:p w:rsidR="00812275" w:rsidRPr="00736DA8" w:rsidRDefault="00812275" w:rsidP="00A71A68">
            <w:pPr>
              <w:keepNext/>
              <w:keepLines/>
              <w:ind w:right="-13"/>
              <w:jc w:val="center"/>
              <w:rPr>
                <w:bCs/>
              </w:rPr>
            </w:pPr>
            <w:r w:rsidRPr="00736DA8">
              <w:rPr>
                <w:bCs/>
              </w:rPr>
              <w:t>X</w:t>
            </w:r>
          </w:p>
        </w:tc>
        <w:tc>
          <w:tcPr>
            <w:tcW w:w="810" w:type="dxa"/>
            <w:vAlign w:val="center"/>
          </w:tcPr>
          <w:p w:rsidR="00812275" w:rsidRPr="00736DA8" w:rsidRDefault="00812275" w:rsidP="00A71A68">
            <w:pPr>
              <w:keepNext/>
              <w:keepLines/>
              <w:ind w:right="-13"/>
              <w:jc w:val="center"/>
              <w:rPr>
                <w:bCs/>
              </w:rPr>
            </w:pPr>
            <w:r w:rsidRPr="00736DA8">
              <w:rPr>
                <w:bCs/>
              </w:rPr>
              <w:t>X</w:t>
            </w:r>
          </w:p>
        </w:tc>
        <w:tc>
          <w:tcPr>
            <w:tcW w:w="800" w:type="dxa"/>
            <w:vAlign w:val="center"/>
          </w:tcPr>
          <w:p w:rsidR="00812275" w:rsidRPr="00736DA8" w:rsidRDefault="00812275" w:rsidP="00A71A68">
            <w:pPr>
              <w:keepNext/>
              <w:keepLines/>
              <w:ind w:right="-13"/>
              <w:jc w:val="center"/>
              <w:rPr>
                <w:bCs/>
              </w:rPr>
            </w:pPr>
          </w:p>
        </w:tc>
        <w:tc>
          <w:tcPr>
            <w:tcW w:w="1041" w:type="dxa"/>
            <w:vAlign w:val="center"/>
          </w:tcPr>
          <w:p w:rsidR="00812275" w:rsidRPr="00736DA8" w:rsidRDefault="00812275" w:rsidP="00A71A68">
            <w:pPr>
              <w:keepNext/>
              <w:keepLines/>
              <w:ind w:right="-13"/>
              <w:jc w:val="center"/>
              <w:rPr>
                <w:bCs/>
              </w:rPr>
            </w:pPr>
          </w:p>
        </w:tc>
        <w:tc>
          <w:tcPr>
            <w:tcW w:w="1226" w:type="dxa"/>
            <w:vAlign w:val="center"/>
          </w:tcPr>
          <w:p w:rsidR="00812275" w:rsidRPr="00736DA8" w:rsidRDefault="00812275" w:rsidP="00A71A68">
            <w:pPr>
              <w:keepNext/>
              <w:keepLines/>
              <w:ind w:right="-13"/>
              <w:jc w:val="center"/>
              <w:rPr>
                <w:bCs/>
              </w:rPr>
            </w:pPr>
            <w:r w:rsidRPr="00736DA8">
              <w:rPr>
                <w:bCs/>
              </w:rPr>
              <w:t>X</w:t>
            </w:r>
          </w:p>
        </w:tc>
      </w:tr>
      <w:tr w:rsidR="00812275" w:rsidTr="00537BDA">
        <w:trPr>
          <w:jc w:val="center"/>
        </w:trPr>
        <w:tc>
          <w:tcPr>
            <w:tcW w:w="4378" w:type="dxa"/>
            <w:vAlign w:val="center"/>
          </w:tcPr>
          <w:p w:rsidR="00812275" w:rsidRPr="00DC2FD1" w:rsidRDefault="00812275" w:rsidP="00A71A68">
            <w:pPr>
              <w:keepNext/>
              <w:keepLines/>
              <w:ind w:left="144" w:hanging="144"/>
              <w:jc w:val="left"/>
              <w:rPr>
                <w:bCs/>
              </w:rPr>
            </w:pPr>
            <w:r w:rsidRPr="00DC2FD1">
              <w:rPr>
                <w:bCs/>
              </w:rPr>
              <w:t>Edible Bulbs (onions</w:t>
            </w:r>
            <w:r>
              <w:t xml:space="preserve"> [spring or green]</w:t>
            </w:r>
            <w:r w:rsidRPr="00DC2FD1">
              <w:rPr>
                <w:bCs/>
              </w:rPr>
              <w:t>, garlic, leeks, etc.)</w:t>
            </w:r>
            <w:r w:rsidRPr="00DC2FD1">
              <w:fldChar w:fldCharType="begin"/>
            </w:r>
            <w:r w:rsidRPr="00DC2FD1">
              <w:instrText>xe "</w:instrText>
            </w:r>
            <w:r>
              <w:instrText>Method of sale:</w:instrText>
            </w:r>
            <w:r w:rsidRPr="00DC2FD1">
              <w:instrText>Onions"</w:instrText>
            </w:r>
            <w:r w:rsidRPr="00DC2FD1">
              <w:fldChar w:fldCharType="end"/>
            </w:r>
            <w:r>
              <w:t xml:space="preserve"> </w:t>
            </w:r>
            <w:r w:rsidRPr="00DC2FD1">
              <w:fldChar w:fldCharType="begin"/>
            </w:r>
            <w:r w:rsidRPr="00DC2FD1">
              <w:instrText>xe "Vegetables: Onions"</w:instrText>
            </w:r>
            <w:r w:rsidRPr="00DC2FD1">
              <w:fldChar w:fldCharType="end"/>
            </w:r>
            <w:r w:rsidRPr="00DC2FD1">
              <w:fldChar w:fldCharType="begin"/>
            </w:r>
            <w:r w:rsidRPr="00DC2FD1">
              <w:instrText>xe "</w:instrText>
            </w:r>
            <w:r>
              <w:instrText>Method of sale:</w:instrText>
            </w:r>
            <w:r w:rsidRPr="00DC2FD1">
              <w:instrText>Garlic"</w:instrText>
            </w:r>
            <w:r w:rsidRPr="00DC2FD1">
              <w:fldChar w:fldCharType="end"/>
            </w:r>
            <w:r w:rsidRPr="00DC2FD1">
              <w:fldChar w:fldCharType="begin"/>
            </w:r>
            <w:r w:rsidRPr="00DC2FD1">
              <w:instrText>xe "Vegetables: Garlic"</w:instrText>
            </w:r>
            <w:r w:rsidRPr="00DC2FD1">
              <w:fldChar w:fldCharType="end"/>
            </w:r>
            <w:r w:rsidRPr="00DC2FD1">
              <w:fldChar w:fldCharType="begin"/>
            </w:r>
            <w:r w:rsidRPr="00DC2FD1">
              <w:instrText>xe "</w:instrText>
            </w:r>
            <w:r>
              <w:instrText>Method of sale:</w:instrText>
            </w:r>
            <w:r w:rsidRPr="00DC2FD1">
              <w:instrText>Leeks"</w:instrText>
            </w:r>
            <w:r w:rsidRPr="00DC2FD1">
              <w:fldChar w:fldCharType="end"/>
            </w:r>
            <w:r w:rsidRPr="00DC2FD1">
              <w:fldChar w:fldCharType="begin"/>
            </w:r>
            <w:r w:rsidRPr="00DC2FD1">
              <w:instrText>xe "Vegetables: Leeks"</w:instrText>
            </w:r>
            <w:r w:rsidRPr="00DC2FD1">
              <w:fldChar w:fldCharType="end"/>
            </w:r>
            <w:r>
              <w:fldChar w:fldCharType="begin"/>
            </w:r>
            <w:r>
              <w:instrText xml:space="preserve"> XE "</w:instrText>
            </w:r>
            <w:r w:rsidRPr="004C492E">
              <w:instrText>Vegetables:Edible blubs</w:instrText>
            </w:r>
            <w:r>
              <w:instrText xml:space="preserve">" </w:instrText>
            </w:r>
            <w:r>
              <w:fldChar w:fldCharType="end"/>
            </w:r>
            <w:r>
              <w:fldChar w:fldCharType="begin"/>
            </w:r>
            <w:r>
              <w:instrText xml:space="preserve"> XE "</w:instrText>
            </w:r>
            <w:r w:rsidRPr="007B3C54">
              <w:instrText>Method of sale:Edible blubs</w:instrText>
            </w:r>
            <w:r>
              <w:instrText xml:space="preserve">" </w:instrText>
            </w:r>
            <w:r>
              <w:fldChar w:fldCharType="end"/>
            </w:r>
          </w:p>
        </w:tc>
        <w:tc>
          <w:tcPr>
            <w:tcW w:w="900" w:type="dxa"/>
            <w:vAlign w:val="center"/>
          </w:tcPr>
          <w:p w:rsidR="00812275" w:rsidRPr="00736DA8" w:rsidRDefault="00812275" w:rsidP="00A71A68">
            <w:pPr>
              <w:keepNext/>
              <w:keepLines/>
              <w:ind w:right="-13"/>
              <w:jc w:val="center"/>
              <w:rPr>
                <w:bCs/>
              </w:rPr>
            </w:pPr>
            <w:r w:rsidRPr="00736DA8">
              <w:rPr>
                <w:bCs/>
              </w:rPr>
              <w:t>X</w:t>
            </w:r>
          </w:p>
        </w:tc>
        <w:tc>
          <w:tcPr>
            <w:tcW w:w="810" w:type="dxa"/>
            <w:vAlign w:val="center"/>
          </w:tcPr>
          <w:p w:rsidR="00812275" w:rsidRPr="00736DA8" w:rsidRDefault="00812275" w:rsidP="00A71A68">
            <w:pPr>
              <w:keepNext/>
              <w:keepLines/>
              <w:ind w:right="-13"/>
              <w:jc w:val="center"/>
              <w:rPr>
                <w:bCs/>
              </w:rPr>
            </w:pPr>
            <w:r w:rsidRPr="00736DA8">
              <w:rPr>
                <w:bCs/>
              </w:rPr>
              <w:t>X</w:t>
            </w:r>
          </w:p>
        </w:tc>
        <w:tc>
          <w:tcPr>
            <w:tcW w:w="800" w:type="dxa"/>
            <w:vAlign w:val="center"/>
          </w:tcPr>
          <w:p w:rsidR="00812275" w:rsidRPr="00736DA8" w:rsidRDefault="00812275" w:rsidP="00A71A68">
            <w:pPr>
              <w:keepNext/>
              <w:keepLines/>
              <w:ind w:right="-13"/>
              <w:jc w:val="center"/>
              <w:rPr>
                <w:bCs/>
              </w:rPr>
            </w:pPr>
            <w:r w:rsidRPr="00736DA8">
              <w:rPr>
                <w:bCs/>
              </w:rPr>
              <w:t>X</w:t>
            </w:r>
          </w:p>
        </w:tc>
        <w:tc>
          <w:tcPr>
            <w:tcW w:w="1041" w:type="dxa"/>
            <w:vAlign w:val="center"/>
          </w:tcPr>
          <w:p w:rsidR="00812275" w:rsidRPr="00736DA8" w:rsidRDefault="00812275" w:rsidP="00A71A68">
            <w:pPr>
              <w:keepNext/>
              <w:keepLines/>
              <w:ind w:right="-13"/>
              <w:jc w:val="center"/>
              <w:rPr>
                <w:bCs/>
              </w:rPr>
            </w:pPr>
          </w:p>
        </w:tc>
        <w:tc>
          <w:tcPr>
            <w:tcW w:w="1226" w:type="dxa"/>
            <w:vAlign w:val="center"/>
          </w:tcPr>
          <w:p w:rsidR="00812275" w:rsidRPr="00736DA8" w:rsidRDefault="00812275" w:rsidP="00A71A68">
            <w:pPr>
              <w:keepNext/>
              <w:keepLines/>
              <w:ind w:right="-13"/>
              <w:jc w:val="center"/>
              <w:rPr>
                <w:bCs/>
              </w:rPr>
            </w:pPr>
            <w:r w:rsidRPr="00736DA8">
              <w:rPr>
                <w:bCs/>
              </w:rPr>
              <w:t>X</w:t>
            </w:r>
          </w:p>
        </w:tc>
      </w:tr>
      <w:tr w:rsidR="00812275" w:rsidTr="00537BDA">
        <w:trPr>
          <w:jc w:val="center"/>
        </w:trPr>
        <w:tc>
          <w:tcPr>
            <w:tcW w:w="4378" w:type="dxa"/>
            <w:vAlign w:val="center"/>
          </w:tcPr>
          <w:p w:rsidR="00812275" w:rsidRPr="00DC2FD1" w:rsidRDefault="00812275" w:rsidP="00A71A68">
            <w:pPr>
              <w:keepNext/>
              <w:keepLines/>
              <w:ind w:left="144" w:hanging="144"/>
              <w:jc w:val="left"/>
              <w:rPr>
                <w:bCs/>
              </w:rPr>
            </w:pPr>
            <w:r w:rsidRPr="00DC2FD1">
              <w:rPr>
                <w:bCs/>
              </w:rPr>
              <w:t>Edible Tubers (Irish potatoes, sweet potatoes, ginger, horseradish, etc.)</w:t>
            </w:r>
            <w:r w:rsidRPr="00DC2FD1">
              <w:fldChar w:fldCharType="begin"/>
            </w:r>
            <w:r w:rsidRPr="00DC2FD1">
              <w:instrText>xe "</w:instrText>
            </w:r>
            <w:r>
              <w:instrText>Method of sale:</w:instrText>
            </w:r>
            <w:r w:rsidRPr="00DC2FD1">
              <w:instrText>Potatoes"</w:instrText>
            </w:r>
            <w:r w:rsidRPr="00DC2FD1">
              <w:fldChar w:fldCharType="end"/>
            </w:r>
            <w:r w:rsidRPr="00DC2FD1">
              <w:rPr>
                <w:bCs/>
              </w:rPr>
              <w:t xml:space="preserve"> </w:t>
            </w:r>
            <w:r w:rsidRPr="00DC2FD1">
              <w:fldChar w:fldCharType="begin"/>
            </w:r>
            <w:r w:rsidRPr="00DC2FD1">
              <w:instrText>xe "Vegetables: Potatoes"</w:instrText>
            </w:r>
            <w:r w:rsidRPr="00DC2FD1">
              <w:fldChar w:fldCharType="end"/>
            </w:r>
            <w:r w:rsidRPr="00DC2FD1">
              <w:fldChar w:fldCharType="begin"/>
            </w:r>
            <w:r w:rsidRPr="00DC2FD1">
              <w:instrText>xe "</w:instrText>
            </w:r>
            <w:r>
              <w:instrText>Method of sale:</w:instrText>
            </w:r>
            <w:r w:rsidRPr="00DC2FD1">
              <w:instrText>Pumpkins"</w:instrText>
            </w:r>
            <w:r w:rsidRPr="00DC2FD1">
              <w:fldChar w:fldCharType="end"/>
            </w:r>
            <w:r w:rsidRPr="00DC2FD1">
              <w:fldChar w:fldCharType="begin"/>
            </w:r>
            <w:r w:rsidRPr="00DC2FD1">
              <w:instrText>xe "Fruit: Pumpkins"</w:instrText>
            </w:r>
            <w:r w:rsidRPr="00DC2FD1">
              <w:fldChar w:fldCharType="end"/>
            </w:r>
          </w:p>
        </w:tc>
        <w:tc>
          <w:tcPr>
            <w:tcW w:w="900" w:type="dxa"/>
            <w:vAlign w:val="center"/>
          </w:tcPr>
          <w:p w:rsidR="00812275" w:rsidRPr="00736DA8" w:rsidRDefault="00812275" w:rsidP="00A71A68">
            <w:pPr>
              <w:keepNext/>
              <w:keepLines/>
              <w:ind w:right="-13"/>
              <w:jc w:val="center"/>
              <w:rPr>
                <w:bCs/>
              </w:rPr>
            </w:pPr>
            <w:r w:rsidRPr="00736DA8">
              <w:rPr>
                <w:bCs/>
              </w:rPr>
              <w:t>X</w:t>
            </w:r>
          </w:p>
        </w:tc>
        <w:tc>
          <w:tcPr>
            <w:tcW w:w="810" w:type="dxa"/>
            <w:vAlign w:val="center"/>
          </w:tcPr>
          <w:p w:rsidR="00812275" w:rsidRPr="00736DA8" w:rsidRDefault="00812275" w:rsidP="00A71A68">
            <w:pPr>
              <w:keepNext/>
              <w:keepLines/>
              <w:ind w:right="-13"/>
              <w:jc w:val="center"/>
              <w:rPr>
                <w:bCs/>
              </w:rPr>
            </w:pPr>
          </w:p>
        </w:tc>
        <w:tc>
          <w:tcPr>
            <w:tcW w:w="800" w:type="dxa"/>
            <w:vAlign w:val="center"/>
          </w:tcPr>
          <w:p w:rsidR="00812275" w:rsidRPr="00736DA8" w:rsidRDefault="00812275" w:rsidP="00A71A68">
            <w:pPr>
              <w:keepNext/>
              <w:keepLines/>
              <w:ind w:right="-13"/>
              <w:jc w:val="center"/>
              <w:rPr>
                <w:bCs/>
              </w:rPr>
            </w:pPr>
          </w:p>
        </w:tc>
        <w:tc>
          <w:tcPr>
            <w:tcW w:w="1041" w:type="dxa"/>
            <w:vAlign w:val="center"/>
          </w:tcPr>
          <w:p w:rsidR="00812275" w:rsidRPr="00736DA8" w:rsidRDefault="00812275" w:rsidP="00A71A68">
            <w:pPr>
              <w:keepNext/>
              <w:keepLines/>
              <w:ind w:right="-13"/>
              <w:jc w:val="center"/>
              <w:rPr>
                <w:bCs/>
              </w:rPr>
            </w:pPr>
          </w:p>
        </w:tc>
        <w:tc>
          <w:tcPr>
            <w:tcW w:w="1226" w:type="dxa"/>
            <w:vAlign w:val="center"/>
          </w:tcPr>
          <w:p w:rsidR="00812275" w:rsidRPr="00736DA8" w:rsidRDefault="00812275" w:rsidP="00A71A68">
            <w:pPr>
              <w:keepNext/>
              <w:keepLines/>
              <w:ind w:right="-13"/>
              <w:jc w:val="center"/>
              <w:rPr>
                <w:bCs/>
              </w:rPr>
            </w:pPr>
            <w:r w:rsidRPr="00736DA8">
              <w:rPr>
                <w:bCs/>
              </w:rPr>
              <w:t>X</w:t>
            </w:r>
          </w:p>
        </w:tc>
      </w:tr>
      <w:tr w:rsidR="00812275" w:rsidTr="00537BDA">
        <w:trPr>
          <w:jc w:val="center"/>
        </w:trPr>
        <w:tc>
          <w:tcPr>
            <w:tcW w:w="4378" w:type="dxa"/>
            <w:vAlign w:val="center"/>
          </w:tcPr>
          <w:p w:rsidR="00812275" w:rsidRPr="00DC2FD1" w:rsidRDefault="00812275" w:rsidP="00A71A68">
            <w:pPr>
              <w:keepNext/>
              <w:keepLines/>
              <w:ind w:left="144" w:hanging="144"/>
              <w:jc w:val="left"/>
              <w:rPr>
                <w:bCs/>
              </w:rPr>
            </w:pPr>
            <w:r w:rsidRPr="00DC2FD1">
              <w:rPr>
                <w:bCs/>
              </w:rPr>
              <w:t xml:space="preserve">Flower Vegetables (broccoli, cauliflower, </w:t>
            </w:r>
            <w:proofErr w:type="spellStart"/>
            <w:r w:rsidRPr="00DB5366">
              <w:rPr>
                <w:bCs/>
              </w:rPr>
              <w:t>brussel</w:t>
            </w:r>
            <w:proofErr w:type="spellEnd"/>
            <w:r w:rsidRPr="00DC2FD1">
              <w:rPr>
                <w:bCs/>
              </w:rPr>
              <w:t xml:space="preserve"> sprouts, etc.)</w:t>
            </w:r>
            <w:r w:rsidRPr="00DC2FD1">
              <w:fldChar w:fldCharType="begin"/>
            </w:r>
            <w:r w:rsidRPr="00DC2FD1">
              <w:instrText>xe "</w:instrText>
            </w:r>
            <w:r>
              <w:instrText>Method of sale:</w:instrText>
            </w:r>
            <w:r w:rsidRPr="00DC2FD1">
              <w:instrText>Broccoli"</w:instrText>
            </w:r>
            <w:r w:rsidRPr="00DC2FD1">
              <w:fldChar w:fldCharType="end"/>
            </w:r>
            <w:r w:rsidRPr="00DC2FD1">
              <w:fldChar w:fldCharType="begin"/>
            </w:r>
            <w:r w:rsidRPr="00DC2FD1">
              <w:instrText>xe "Vegetables: Broccoli"</w:instrText>
            </w:r>
            <w:r w:rsidRPr="00DC2FD1">
              <w:fldChar w:fldCharType="end"/>
            </w:r>
            <w:r w:rsidRPr="00DC2FD1">
              <w:fldChar w:fldCharType="begin"/>
            </w:r>
            <w:r w:rsidRPr="00DC2FD1">
              <w:instrText>xe "</w:instrText>
            </w:r>
            <w:r>
              <w:instrText>Method of sale:</w:instrText>
            </w:r>
            <w:r w:rsidRPr="00DC2FD1">
              <w:instrText>Cauliflower"</w:instrText>
            </w:r>
            <w:r w:rsidRPr="00DC2FD1">
              <w:fldChar w:fldCharType="end"/>
            </w:r>
            <w:r w:rsidRPr="00DC2FD1">
              <w:fldChar w:fldCharType="begin"/>
            </w:r>
            <w:r w:rsidRPr="00DC2FD1">
              <w:instrText>xe "Vegetables: Cauliflower"</w:instrText>
            </w:r>
            <w:r w:rsidRPr="00DC2FD1">
              <w:fldChar w:fldCharType="end"/>
            </w:r>
            <w:r>
              <w:fldChar w:fldCharType="begin"/>
            </w:r>
            <w:r>
              <w:instrText xml:space="preserve"> XE "</w:instrText>
            </w:r>
            <w:r w:rsidRPr="001918FE">
              <w:instrText>Method of sale:Flower vegetables</w:instrText>
            </w:r>
            <w:r>
              <w:instrText xml:space="preserve">" </w:instrText>
            </w:r>
            <w:r>
              <w:fldChar w:fldCharType="end"/>
            </w:r>
            <w:r>
              <w:fldChar w:fldCharType="begin"/>
            </w:r>
            <w:r>
              <w:instrText xml:space="preserve"> XE "</w:instrText>
            </w:r>
            <w:r w:rsidRPr="00CF4FF6">
              <w:instrText>Vegetables:Flower vegetables</w:instrText>
            </w:r>
            <w:r>
              <w:instrText xml:space="preserve">" </w:instrText>
            </w:r>
            <w:r>
              <w:fldChar w:fldCharType="end"/>
            </w:r>
          </w:p>
        </w:tc>
        <w:tc>
          <w:tcPr>
            <w:tcW w:w="900" w:type="dxa"/>
            <w:vAlign w:val="center"/>
          </w:tcPr>
          <w:p w:rsidR="00812275" w:rsidRPr="00736DA8" w:rsidRDefault="00812275" w:rsidP="00A71A68">
            <w:pPr>
              <w:keepNext/>
              <w:keepLines/>
              <w:ind w:right="-13"/>
              <w:jc w:val="center"/>
              <w:rPr>
                <w:bCs/>
              </w:rPr>
            </w:pPr>
            <w:r w:rsidRPr="00736DA8">
              <w:rPr>
                <w:bCs/>
              </w:rPr>
              <w:t>X</w:t>
            </w:r>
          </w:p>
        </w:tc>
        <w:tc>
          <w:tcPr>
            <w:tcW w:w="810" w:type="dxa"/>
            <w:vAlign w:val="center"/>
          </w:tcPr>
          <w:p w:rsidR="00812275" w:rsidRPr="00736DA8" w:rsidRDefault="00812275" w:rsidP="00A71A68">
            <w:pPr>
              <w:keepNext/>
              <w:keepLines/>
              <w:ind w:right="-13"/>
              <w:jc w:val="center"/>
              <w:rPr>
                <w:bCs/>
              </w:rPr>
            </w:pPr>
          </w:p>
        </w:tc>
        <w:tc>
          <w:tcPr>
            <w:tcW w:w="800" w:type="dxa"/>
            <w:vAlign w:val="center"/>
          </w:tcPr>
          <w:p w:rsidR="00812275" w:rsidRPr="00736DA8" w:rsidRDefault="00812275" w:rsidP="00A71A68">
            <w:pPr>
              <w:keepNext/>
              <w:keepLines/>
              <w:ind w:right="-13"/>
              <w:jc w:val="center"/>
              <w:rPr>
                <w:bCs/>
              </w:rPr>
            </w:pPr>
            <w:r w:rsidRPr="00736DA8">
              <w:rPr>
                <w:bCs/>
              </w:rPr>
              <w:t>X</w:t>
            </w:r>
          </w:p>
        </w:tc>
        <w:tc>
          <w:tcPr>
            <w:tcW w:w="1041" w:type="dxa"/>
            <w:vAlign w:val="center"/>
          </w:tcPr>
          <w:p w:rsidR="00812275" w:rsidRPr="00736DA8" w:rsidRDefault="00812275" w:rsidP="00A71A68">
            <w:pPr>
              <w:keepNext/>
              <w:keepLines/>
              <w:ind w:right="-13"/>
              <w:jc w:val="center"/>
              <w:rPr>
                <w:bCs/>
              </w:rPr>
            </w:pPr>
          </w:p>
        </w:tc>
        <w:tc>
          <w:tcPr>
            <w:tcW w:w="1226" w:type="dxa"/>
            <w:vAlign w:val="center"/>
          </w:tcPr>
          <w:p w:rsidR="00812275" w:rsidRPr="00736DA8" w:rsidRDefault="00812275" w:rsidP="00A71A68">
            <w:pPr>
              <w:keepNext/>
              <w:keepLines/>
              <w:ind w:right="-13"/>
              <w:jc w:val="center"/>
              <w:rPr>
                <w:bCs/>
              </w:rPr>
            </w:pPr>
          </w:p>
        </w:tc>
      </w:tr>
      <w:tr w:rsidR="00812275" w:rsidTr="00537BDA">
        <w:trPr>
          <w:jc w:val="center"/>
        </w:trPr>
        <w:tc>
          <w:tcPr>
            <w:tcW w:w="4378" w:type="dxa"/>
            <w:vAlign w:val="center"/>
          </w:tcPr>
          <w:p w:rsidR="00812275" w:rsidRPr="00DC2FD1" w:rsidRDefault="00812275" w:rsidP="00A71A68">
            <w:pPr>
              <w:keepNext/>
              <w:keepLines/>
              <w:ind w:left="144" w:hanging="144"/>
              <w:jc w:val="left"/>
              <w:rPr>
                <w:bCs/>
              </w:rPr>
            </w:pPr>
            <w:r w:rsidRPr="00DC2FD1">
              <w:rPr>
                <w:bCs/>
              </w:rPr>
              <w:t>Gourd Vegetables (cucumbers, squash, melons, etc.)</w:t>
            </w:r>
            <w:r w:rsidRPr="00DC2FD1">
              <w:fldChar w:fldCharType="begin"/>
            </w:r>
            <w:r w:rsidRPr="00DC2FD1">
              <w:instrText>xe "</w:instrText>
            </w:r>
            <w:r>
              <w:instrText>Method of sale:</w:instrText>
            </w:r>
            <w:r w:rsidRPr="00DC2FD1">
              <w:instrText>Melons"</w:instrText>
            </w:r>
            <w:r w:rsidRPr="00DC2FD1">
              <w:fldChar w:fldCharType="end"/>
            </w:r>
            <w:r w:rsidRPr="00DC2FD1">
              <w:t xml:space="preserve"> </w:t>
            </w:r>
            <w:r w:rsidRPr="00DC2FD1">
              <w:fldChar w:fldCharType="begin"/>
            </w:r>
            <w:r w:rsidRPr="00DC2FD1">
              <w:instrText>xe "Fruit: Melons"</w:instrText>
            </w:r>
            <w:r w:rsidRPr="00DC2FD1">
              <w:fldChar w:fldCharType="end"/>
            </w:r>
            <w:r w:rsidRPr="00DC2FD1">
              <w:fldChar w:fldCharType="begin"/>
            </w:r>
            <w:r w:rsidRPr="00DC2FD1">
              <w:instrText>xe "</w:instrText>
            </w:r>
            <w:r>
              <w:instrText>Method of sale:</w:instrText>
            </w:r>
            <w:r w:rsidRPr="00DC2FD1">
              <w:instrText>Cantaloupes"</w:instrText>
            </w:r>
            <w:r w:rsidRPr="00DC2FD1">
              <w:fldChar w:fldCharType="end"/>
            </w:r>
            <w:r w:rsidRPr="00DC2FD1">
              <w:fldChar w:fldCharType="begin"/>
            </w:r>
            <w:r w:rsidRPr="00DC2FD1">
              <w:instrText>xe "Fruit: Cantaloupes"</w:instrText>
            </w:r>
            <w:r w:rsidRPr="00DC2FD1">
              <w:fldChar w:fldCharType="end"/>
            </w:r>
            <w:r w:rsidRPr="00DC2FD1">
              <w:fldChar w:fldCharType="begin"/>
            </w:r>
            <w:r w:rsidRPr="00DC2FD1">
              <w:instrText>xe "</w:instrText>
            </w:r>
            <w:r>
              <w:instrText>Method of sale:</w:instrText>
            </w:r>
            <w:r w:rsidRPr="00DC2FD1">
              <w:instrText>Cucumbers"</w:instrText>
            </w:r>
            <w:r w:rsidRPr="00DC2FD1">
              <w:fldChar w:fldCharType="end"/>
            </w:r>
            <w:r w:rsidRPr="00DC2FD1">
              <w:fldChar w:fldCharType="begin"/>
            </w:r>
            <w:r w:rsidRPr="00DC2FD1">
              <w:instrText>xe "Vegetables: Cucumbers"</w:instrText>
            </w:r>
            <w:r w:rsidRPr="00DC2FD1">
              <w:fldChar w:fldCharType="end"/>
            </w:r>
            <w:r w:rsidRPr="00DC2FD1">
              <w:fldChar w:fldCharType="begin"/>
            </w:r>
            <w:r w:rsidRPr="00DC2FD1">
              <w:instrText>xe "Fruit: Cucumbers"</w:instrText>
            </w:r>
            <w:r w:rsidRPr="00DC2FD1">
              <w:fldChar w:fldCharType="end"/>
            </w:r>
            <w:r>
              <w:fldChar w:fldCharType="begin"/>
            </w:r>
            <w:r>
              <w:instrText xml:space="preserve"> XE "</w:instrText>
            </w:r>
            <w:r w:rsidRPr="005342E7">
              <w:instrText>Vegetables:Gourd Vegetables</w:instrText>
            </w:r>
            <w:r>
              <w:instrText xml:space="preserve">" </w:instrText>
            </w:r>
            <w:r>
              <w:fldChar w:fldCharType="end"/>
            </w:r>
            <w:r>
              <w:fldChar w:fldCharType="begin"/>
            </w:r>
            <w:r>
              <w:instrText xml:space="preserve"> XE "</w:instrText>
            </w:r>
            <w:r w:rsidRPr="003F5A6F">
              <w:instrText>Method of sale:Gourd Vegetables</w:instrText>
            </w:r>
            <w:r>
              <w:instrText xml:space="preserve">" </w:instrText>
            </w:r>
            <w:r>
              <w:fldChar w:fldCharType="end"/>
            </w:r>
          </w:p>
        </w:tc>
        <w:tc>
          <w:tcPr>
            <w:tcW w:w="900" w:type="dxa"/>
            <w:vAlign w:val="center"/>
          </w:tcPr>
          <w:p w:rsidR="00812275" w:rsidRPr="00736DA8" w:rsidRDefault="00812275" w:rsidP="00A71A68">
            <w:pPr>
              <w:keepNext/>
              <w:keepLines/>
              <w:ind w:right="-13"/>
              <w:jc w:val="center"/>
              <w:rPr>
                <w:bCs/>
              </w:rPr>
            </w:pPr>
            <w:r w:rsidRPr="00736DA8">
              <w:rPr>
                <w:bCs/>
              </w:rPr>
              <w:t>X</w:t>
            </w:r>
          </w:p>
        </w:tc>
        <w:tc>
          <w:tcPr>
            <w:tcW w:w="810" w:type="dxa"/>
            <w:vAlign w:val="center"/>
          </w:tcPr>
          <w:p w:rsidR="00812275" w:rsidRPr="00736DA8" w:rsidRDefault="00812275" w:rsidP="00A71A68">
            <w:pPr>
              <w:keepNext/>
              <w:keepLines/>
              <w:ind w:right="-13"/>
              <w:jc w:val="center"/>
              <w:rPr>
                <w:bCs/>
              </w:rPr>
            </w:pPr>
            <w:r w:rsidRPr="00736DA8">
              <w:rPr>
                <w:bCs/>
              </w:rPr>
              <w:t>X</w:t>
            </w:r>
          </w:p>
        </w:tc>
        <w:tc>
          <w:tcPr>
            <w:tcW w:w="800" w:type="dxa"/>
            <w:vAlign w:val="center"/>
          </w:tcPr>
          <w:p w:rsidR="00812275" w:rsidRPr="00736DA8" w:rsidRDefault="00812275" w:rsidP="00A71A68">
            <w:pPr>
              <w:keepNext/>
              <w:keepLines/>
              <w:ind w:right="-13"/>
              <w:jc w:val="center"/>
              <w:rPr>
                <w:bCs/>
              </w:rPr>
            </w:pPr>
          </w:p>
        </w:tc>
        <w:tc>
          <w:tcPr>
            <w:tcW w:w="1041" w:type="dxa"/>
            <w:vAlign w:val="center"/>
          </w:tcPr>
          <w:p w:rsidR="00812275" w:rsidRPr="00736DA8" w:rsidRDefault="00812275" w:rsidP="00A71A68">
            <w:pPr>
              <w:keepNext/>
              <w:keepLines/>
              <w:ind w:right="-13"/>
              <w:jc w:val="center"/>
              <w:rPr>
                <w:bCs/>
              </w:rPr>
            </w:pPr>
          </w:p>
        </w:tc>
        <w:tc>
          <w:tcPr>
            <w:tcW w:w="1226" w:type="dxa"/>
            <w:vAlign w:val="center"/>
          </w:tcPr>
          <w:p w:rsidR="00812275" w:rsidRPr="00736DA8" w:rsidRDefault="00812275" w:rsidP="00A71A68">
            <w:pPr>
              <w:keepNext/>
              <w:keepLines/>
              <w:ind w:right="-13"/>
              <w:jc w:val="center"/>
              <w:rPr>
                <w:bCs/>
              </w:rPr>
            </w:pPr>
            <w:r w:rsidRPr="00736DA8">
              <w:rPr>
                <w:bCs/>
              </w:rPr>
              <w:t>X</w:t>
            </w:r>
          </w:p>
        </w:tc>
      </w:tr>
      <w:tr w:rsidR="00812275" w:rsidTr="00537BDA">
        <w:trPr>
          <w:jc w:val="center"/>
        </w:trPr>
        <w:tc>
          <w:tcPr>
            <w:tcW w:w="4378" w:type="dxa"/>
            <w:vAlign w:val="center"/>
          </w:tcPr>
          <w:p w:rsidR="00812275" w:rsidRPr="00DC2FD1" w:rsidRDefault="00812275" w:rsidP="00A71A68">
            <w:pPr>
              <w:keepNext/>
              <w:keepLines/>
              <w:ind w:left="144" w:hanging="144"/>
              <w:jc w:val="left"/>
              <w:rPr>
                <w:bCs/>
              </w:rPr>
            </w:pPr>
            <w:r w:rsidRPr="00DC2FD1">
              <w:rPr>
                <w:bCs/>
              </w:rPr>
              <w:t>Leaf Vegetables (lettuce, cabbage, celery, etc.)</w:t>
            </w:r>
            <w:r w:rsidRPr="00DC2FD1">
              <w:fldChar w:fldCharType="begin"/>
            </w:r>
            <w:r w:rsidRPr="00DC2FD1">
              <w:instrText>xe "</w:instrText>
            </w:r>
            <w:r>
              <w:instrText>Method of sale:</w:instrText>
            </w:r>
            <w:r w:rsidRPr="00DC2FD1">
              <w:instrText>Lettuc</w:instrText>
            </w:r>
            <w:r>
              <w:instrText>e</w:instrText>
            </w:r>
            <w:r w:rsidRPr="00DC2FD1">
              <w:instrText>"</w:instrText>
            </w:r>
            <w:r w:rsidRPr="00DC2FD1">
              <w:fldChar w:fldCharType="end"/>
            </w:r>
            <w:r w:rsidRPr="00DC2FD1">
              <w:fldChar w:fldCharType="begin"/>
            </w:r>
            <w:r w:rsidRPr="00DC2FD1">
              <w:instrText>xe "Vegetables: Lettuce"</w:instrText>
            </w:r>
            <w:r w:rsidRPr="00DC2FD1">
              <w:fldChar w:fldCharType="end"/>
            </w:r>
            <w:r w:rsidRPr="00DC2FD1">
              <w:fldChar w:fldCharType="begin"/>
            </w:r>
            <w:r w:rsidRPr="00DC2FD1">
              <w:instrText>xe "Vegetables:Leaf"</w:instrText>
            </w:r>
            <w:r w:rsidRPr="00DC2FD1">
              <w:fldChar w:fldCharType="end"/>
            </w:r>
            <w:r w:rsidRPr="00DC2FD1">
              <w:fldChar w:fldCharType="begin"/>
            </w:r>
            <w:r w:rsidRPr="00DC2FD1">
              <w:instrText>xe "</w:instrText>
            </w:r>
            <w:r>
              <w:instrText>Method of sale:</w:instrText>
            </w:r>
            <w:r w:rsidRPr="00DC2FD1">
              <w:instrText>Cabbage"</w:instrText>
            </w:r>
            <w:r w:rsidRPr="00DC2FD1">
              <w:fldChar w:fldCharType="end"/>
            </w:r>
            <w:r w:rsidRPr="00DC2FD1">
              <w:fldChar w:fldCharType="begin"/>
            </w:r>
            <w:r w:rsidRPr="00DC2FD1">
              <w:instrText>xe "Vegetables:Cabbage"</w:instrText>
            </w:r>
            <w:r w:rsidRPr="00DC2FD1">
              <w:fldChar w:fldCharType="end"/>
            </w:r>
            <w:r w:rsidRPr="00DC2FD1">
              <w:fldChar w:fldCharType="begin"/>
            </w:r>
            <w:r w:rsidRPr="00DC2FD1">
              <w:instrText>xe "</w:instrText>
            </w:r>
            <w:r>
              <w:instrText>Method of sale:</w:instrText>
            </w:r>
            <w:r w:rsidRPr="00DC2FD1">
              <w:instrText>Celery"</w:instrText>
            </w:r>
            <w:r w:rsidRPr="00DC2FD1">
              <w:fldChar w:fldCharType="end"/>
            </w:r>
            <w:r w:rsidRPr="00DC2FD1">
              <w:fldChar w:fldCharType="begin"/>
            </w:r>
            <w:r w:rsidRPr="00DC2FD1">
              <w:instrText>xe "Vegetables: Celery"</w:instrText>
            </w:r>
            <w:r w:rsidRPr="00DC2FD1">
              <w:fldChar w:fldCharType="end"/>
            </w:r>
            <w:r w:rsidRPr="00DC2FD1">
              <w:fldChar w:fldCharType="begin"/>
            </w:r>
            <w:r w:rsidRPr="00DC2FD1">
              <w:instrText>xe "</w:instrText>
            </w:r>
            <w:r>
              <w:instrText>Method of sale:</w:instrText>
            </w:r>
            <w:r w:rsidRPr="00DC2FD1">
              <w:instrText>Escarole"</w:instrText>
            </w:r>
            <w:r w:rsidRPr="00DC2FD1">
              <w:fldChar w:fldCharType="end"/>
            </w:r>
            <w:r w:rsidRPr="00DC2FD1">
              <w:fldChar w:fldCharType="begin"/>
            </w:r>
            <w:r w:rsidRPr="00DC2FD1">
              <w:instrText>xe "Vegetables: Escarole"</w:instrText>
            </w:r>
            <w:r w:rsidRPr="00DC2FD1">
              <w:fldChar w:fldCharType="end"/>
            </w:r>
          </w:p>
        </w:tc>
        <w:tc>
          <w:tcPr>
            <w:tcW w:w="900" w:type="dxa"/>
            <w:vAlign w:val="center"/>
          </w:tcPr>
          <w:p w:rsidR="00812275" w:rsidRPr="00736DA8" w:rsidRDefault="00812275" w:rsidP="00A71A68">
            <w:pPr>
              <w:ind w:right="-13"/>
              <w:jc w:val="center"/>
              <w:rPr>
                <w:bCs/>
              </w:rPr>
            </w:pPr>
            <w:r w:rsidRPr="00736DA8">
              <w:rPr>
                <w:bCs/>
              </w:rPr>
              <w:t>X</w:t>
            </w:r>
          </w:p>
        </w:tc>
        <w:tc>
          <w:tcPr>
            <w:tcW w:w="810" w:type="dxa"/>
            <w:vAlign w:val="center"/>
          </w:tcPr>
          <w:p w:rsidR="00812275" w:rsidRPr="00736DA8" w:rsidRDefault="00812275" w:rsidP="00A71A68">
            <w:pPr>
              <w:ind w:right="-13"/>
              <w:jc w:val="center"/>
              <w:rPr>
                <w:bCs/>
              </w:rPr>
            </w:pPr>
          </w:p>
        </w:tc>
        <w:tc>
          <w:tcPr>
            <w:tcW w:w="800" w:type="dxa"/>
            <w:vAlign w:val="center"/>
          </w:tcPr>
          <w:p w:rsidR="00812275" w:rsidRPr="00736DA8" w:rsidRDefault="00812275" w:rsidP="00A71A68">
            <w:pPr>
              <w:ind w:right="-13"/>
              <w:jc w:val="center"/>
              <w:rPr>
                <w:bCs/>
              </w:rPr>
            </w:pPr>
            <w:r w:rsidRPr="00736DA8">
              <w:rPr>
                <w:bCs/>
              </w:rPr>
              <w:t>X</w:t>
            </w:r>
          </w:p>
        </w:tc>
        <w:tc>
          <w:tcPr>
            <w:tcW w:w="1041" w:type="dxa"/>
            <w:vAlign w:val="center"/>
          </w:tcPr>
          <w:p w:rsidR="00812275" w:rsidRPr="00736DA8" w:rsidRDefault="00812275" w:rsidP="00A71A68">
            <w:pPr>
              <w:ind w:right="-13"/>
              <w:jc w:val="center"/>
              <w:rPr>
                <w:bCs/>
              </w:rPr>
            </w:pPr>
          </w:p>
        </w:tc>
        <w:tc>
          <w:tcPr>
            <w:tcW w:w="1226" w:type="dxa"/>
            <w:vAlign w:val="center"/>
          </w:tcPr>
          <w:p w:rsidR="00812275" w:rsidRPr="00736DA8" w:rsidRDefault="00812275" w:rsidP="00A71A68">
            <w:pPr>
              <w:ind w:right="-13"/>
              <w:jc w:val="center"/>
              <w:rPr>
                <w:bCs/>
              </w:rPr>
            </w:pPr>
          </w:p>
        </w:tc>
      </w:tr>
      <w:tr w:rsidR="00812275" w:rsidTr="00537BDA">
        <w:trPr>
          <w:jc w:val="center"/>
        </w:trPr>
        <w:tc>
          <w:tcPr>
            <w:tcW w:w="4378" w:type="dxa"/>
            <w:vAlign w:val="center"/>
          </w:tcPr>
          <w:p w:rsidR="00812275" w:rsidRPr="00DC2FD1" w:rsidRDefault="00812275" w:rsidP="00A71A68">
            <w:pPr>
              <w:jc w:val="left"/>
            </w:pPr>
            <w:r w:rsidRPr="00DC2FD1">
              <w:rPr>
                <w:bCs/>
              </w:rPr>
              <w:t>Leaf Vegetables (parsley, herbs, loose greens)</w:t>
            </w:r>
            <w:r w:rsidRPr="00DC2FD1">
              <w:fldChar w:fldCharType="begin"/>
            </w:r>
            <w:r w:rsidRPr="00DC2FD1">
              <w:instrText>xe "</w:instrText>
            </w:r>
            <w:r>
              <w:instrText>Method of sale:</w:instrText>
            </w:r>
            <w:r w:rsidRPr="00DC2FD1">
              <w:instrText>Parsley"</w:instrText>
            </w:r>
            <w:r w:rsidRPr="00DC2FD1">
              <w:fldChar w:fldCharType="end"/>
            </w:r>
            <w:r w:rsidRPr="00DC2FD1">
              <w:fldChar w:fldCharType="begin"/>
            </w:r>
            <w:r w:rsidRPr="00DC2FD1">
              <w:instrText>xe "Vegetables: Parsley"</w:instrText>
            </w:r>
            <w:r w:rsidRPr="00DC2FD1">
              <w:fldChar w:fldCharType="end"/>
            </w:r>
            <w:r w:rsidRPr="00DC2FD1">
              <w:fldChar w:fldCharType="begin"/>
            </w:r>
            <w:r w:rsidRPr="00DC2FD1">
              <w:instrText>xe "</w:instrText>
            </w:r>
            <w:r>
              <w:instrText>Method of sale:</w:instrText>
            </w:r>
            <w:r w:rsidRPr="00DC2FD1">
              <w:instrText>Spinach"</w:instrText>
            </w:r>
            <w:r w:rsidRPr="00DC2FD1">
              <w:fldChar w:fldCharType="end"/>
            </w:r>
            <w:r w:rsidRPr="00DC2FD1">
              <w:fldChar w:fldCharType="begin"/>
            </w:r>
            <w:r>
              <w:instrText>xe "Vegetables:</w:instrText>
            </w:r>
            <w:r w:rsidRPr="00DC2FD1">
              <w:instrText>Spinach"</w:instrText>
            </w:r>
            <w:r w:rsidRPr="00DC2FD1">
              <w:fldChar w:fldCharType="end"/>
            </w:r>
            <w:r w:rsidRPr="00DC2FD1">
              <w:fldChar w:fldCharType="begin"/>
            </w:r>
            <w:r w:rsidRPr="00DC2FD1">
              <w:instrText>xe "</w:instrText>
            </w:r>
            <w:r>
              <w:instrText>Method of sale:</w:instrText>
            </w:r>
            <w:r w:rsidRPr="00DC2FD1">
              <w:instrText>Greens"</w:instrText>
            </w:r>
            <w:r w:rsidRPr="00DC2FD1">
              <w:fldChar w:fldCharType="end"/>
            </w:r>
            <w:r w:rsidRPr="00DC2FD1">
              <w:fldChar w:fldCharType="begin"/>
            </w:r>
            <w:r w:rsidRPr="00DC2FD1">
              <w:instrText>xe "Vegetables: Greens"</w:instrText>
            </w:r>
            <w:r w:rsidRPr="00DC2FD1">
              <w:fldChar w:fldCharType="end"/>
            </w:r>
            <w:r w:rsidRPr="00DC2FD1">
              <w:fldChar w:fldCharType="begin"/>
            </w:r>
            <w:r w:rsidRPr="00DC2FD1">
              <w:instrText>xe "</w:instrText>
            </w:r>
            <w:r>
              <w:instrText>Method of sale:</w:instrText>
            </w:r>
            <w:r w:rsidRPr="00DC2FD1">
              <w:instrText>Kale"</w:instrText>
            </w:r>
            <w:r w:rsidRPr="00DC2FD1">
              <w:fldChar w:fldCharType="end"/>
            </w:r>
            <w:r w:rsidRPr="00DC2FD1">
              <w:fldChar w:fldCharType="begin"/>
            </w:r>
            <w:r>
              <w:instrText>xe "Vegetables:</w:instrText>
            </w:r>
            <w:r w:rsidRPr="00DC2FD1">
              <w:instrText>Kale"</w:instrText>
            </w:r>
            <w:r w:rsidRPr="00DC2FD1">
              <w:fldChar w:fldCharType="end"/>
            </w:r>
            <w:r>
              <w:fldChar w:fldCharType="begin"/>
            </w:r>
            <w:r>
              <w:instrText xml:space="preserve"> XE "</w:instrText>
            </w:r>
            <w:r w:rsidRPr="00FF553E">
              <w:instrText>Vegetables:Leaf vegetables</w:instrText>
            </w:r>
            <w:r>
              <w:instrText xml:space="preserve">" </w:instrText>
            </w:r>
            <w:r>
              <w:fldChar w:fldCharType="end"/>
            </w:r>
            <w:r>
              <w:fldChar w:fldCharType="begin"/>
            </w:r>
            <w:r>
              <w:instrText xml:space="preserve"> XE "</w:instrText>
            </w:r>
            <w:r w:rsidRPr="00E66045">
              <w:instrText>Method of sale:Leaf vegetables</w:instrText>
            </w:r>
            <w:r>
              <w:instrText xml:space="preserve">" </w:instrText>
            </w:r>
            <w:r>
              <w:fldChar w:fldCharType="end"/>
            </w:r>
          </w:p>
        </w:tc>
        <w:tc>
          <w:tcPr>
            <w:tcW w:w="900" w:type="dxa"/>
            <w:vAlign w:val="center"/>
          </w:tcPr>
          <w:p w:rsidR="00812275" w:rsidRPr="00736DA8" w:rsidRDefault="00812275" w:rsidP="00A71A68">
            <w:pPr>
              <w:ind w:right="-13"/>
              <w:jc w:val="center"/>
              <w:rPr>
                <w:bCs/>
              </w:rPr>
            </w:pPr>
            <w:r w:rsidRPr="00736DA8">
              <w:rPr>
                <w:bCs/>
              </w:rPr>
              <w:t>X</w:t>
            </w:r>
          </w:p>
        </w:tc>
        <w:tc>
          <w:tcPr>
            <w:tcW w:w="810" w:type="dxa"/>
            <w:vAlign w:val="center"/>
          </w:tcPr>
          <w:p w:rsidR="00812275" w:rsidRPr="00736DA8" w:rsidRDefault="00812275" w:rsidP="00A71A68">
            <w:pPr>
              <w:ind w:right="-13"/>
              <w:jc w:val="center"/>
              <w:rPr>
                <w:bCs/>
              </w:rPr>
            </w:pPr>
          </w:p>
        </w:tc>
        <w:tc>
          <w:tcPr>
            <w:tcW w:w="800" w:type="dxa"/>
            <w:vAlign w:val="center"/>
          </w:tcPr>
          <w:p w:rsidR="00812275" w:rsidRPr="00736DA8" w:rsidRDefault="00812275" w:rsidP="00A71A68">
            <w:pPr>
              <w:ind w:right="-13"/>
              <w:jc w:val="center"/>
              <w:rPr>
                <w:bCs/>
              </w:rPr>
            </w:pPr>
            <w:r w:rsidRPr="00736DA8">
              <w:rPr>
                <w:bCs/>
              </w:rPr>
              <w:t>X</w:t>
            </w:r>
          </w:p>
        </w:tc>
        <w:tc>
          <w:tcPr>
            <w:tcW w:w="1041" w:type="dxa"/>
            <w:vAlign w:val="center"/>
          </w:tcPr>
          <w:p w:rsidR="00812275" w:rsidRPr="00736DA8" w:rsidRDefault="00812275" w:rsidP="00A71A68">
            <w:pPr>
              <w:ind w:right="-13"/>
              <w:jc w:val="center"/>
              <w:rPr>
                <w:bCs/>
              </w:rPr>
            </w:pPr>
            <w:r w:rsidRPr="00736DA8">
              <w:rPr>
                <w:bCs/>
              </w:rPr>
              <w:t>X</w:t>
            </w:r>
          </w:p>
        </w:tc>
        <w:tc>
          <w:tcPr>
            <w:tcW w:w="1226" w:type="dxa"/>
            <w:vAlign w:val="center"/>
          </w:tcPr>
          <w:p w:rsidR="00812275" w:rsidRPr="00736DA8" w:rsidRDefault="00812275" w:rsidP="00A71A68">
            <w:pPr>
              <w:ind w:right="-13"/>
              <w:jc w:val="center"/>
              <w:rPr>
                <w:bCs/>
              </w:rPr>
            </w:pPr>
          </w:p>
        </w:tc>
      </w:tr>
      <w:tr w:rsidR="00812275" w:rsidTr="00537BDA">
        <w:trPr>
          <w:jc w:val="center"/>
        </w:trPr>
        <w:tc>
          <w:tcPr>
            <w:tcW w:w="4378" w:type="dxa"/>
            <w:vAlign w:val="center"/>
          </w:tcPr>
          <w:p w:rsidR="00812275" w:rsidRPr="00DC2FD1" w:rsidRDefault="00812275" w:rsidP="00A71A68">
            <w:pPr>
              <w:keepNext/>
              <w:keepLines/>
              <w:ind w:left="144" w:hanging="144"/>
              <w:jc w:val="left"/>
              <w:rPr>
                <w:bCs/>
              </w:rPr>
            </w:pPr>
            <w:r w:rsidRPr="00DC2FD1">
              <w:rPr>
                <w:bCs/>
              </w:rPr>
              <w:t>Pitted Fruits (peaches, plums, prunes, etc.)</w:t>
            </w:r>
            <w:r w:rsidRPr="00DC2FD1">
              <w:fldChar w:fldCharType="begin"/>
            </w:r>
            <w:r w:rsidRPr="00DC2FD1">
              <w:instrText>xe "Fruit: Apricots"</w:instrText>
            </w:r>
            <w:r w:rsidRPr="00DC2FD1">
              <w:fldChar w:fldCharType="end"/>
            </w:r>
            <w:r w:rsidRPr="00DC2FD1">
              <w:fldChar w:fldCharType="begin"/>
            </w:r>
            <w:r w:rsidRPr="00DC2FD1">
              <w:instrText>xe "</w:instrText>
            </w:r>
            <w:r>
              <w:instrText>Method of sale:</w:instrText>
            </w:r>
            <w:r w:rsidRPr="00DC2FD1">
              <w:instrText>Apricots"</w:instrText>
            </w:r>
            <w:r w:rsidRPr="00DC2FD1">
              <w:fldChar w:fldCharType="end"/>
            </w:r>
            <w:r w:rsidRPr="00DC2FD1">
              <w:fldChar w:fldCharType="begin"/>
            </w:r>
            <w:r w:rsidRPr="00DC2FD1">
              <w:instrText>xe "</w:instrText>
            </w:r>
            <w:r>
              <w:instrText>Method of sale:</w:instrText>
            </w:r>
            <w:r w:rsidRPr="00DC2FD1">
              <w:instrText>Nectarines"</w:instrText>
            </w:r>
            <w:r w:rsidRPr="00DC2FD1">
              <w:fldChar w:fldCharType="end"/>
            </w:r>
            <w:r w:rsidRPr="00DC2FD1">
              <w:fldChar w:fldCharType="begin"/>
            </w:r>
            <w:r>
              <w:instrText>xe "Fruit:</w:instrText>
            </w:r>
            <w:r w:rsidRPr="00DC2FD1">
              <w:instrText>Nectarines"</w:instrText>
            </w:r>
            <w:r w:rsidRPr="00DC2FD1">
              <w:fldChar w:fldCharType="end"/>
            </w:r>
            <w:r w:rsidRPr="00DC2FD1">
              <w:fldChar w:fldCharType="begin"/>
            </w:r>
            <w:r w:rsidRPr="00DC2FD1">
              <w:instrText>xe "</w:instrText>
            </w:r>
            <w:r>
              <w:instrText>Method of sale:</w:instrText>
            </w:r>
            <w:r w:rsidRPr="00DC2FD1">
              <w:instrText>Peaches"</w:instrText>
            </w:r>
            <w:r w:rsidRPr="00DC2FD1">
              <w:fldChar w:fldCharType="end"/>
            </w:r>
            <w:r w:rsidRPr="00DC2FD1">
              <w:fldChar w:fldCharType="begin"/>
            </w:r>
            <w:r>
              <w:instrText>xe "Fruit:</w:instrText>
            </w:r>
            <w:r w:rsidRPr="00DC2FD1">
              <w:instrText>Peaches"</w:instrText>
            </w:r>
            <w:r w:rsidRPr="00DC2FD1">
              <w:fldChar w:fldCharType="end"/>
            </w:r>
            <w:r w:rsidRPr="00DC2FD1">
              <w:fldChar w:fldCharType="begin"/>
            </w:r>
            <w:r w:rsidRPr="00DC2FD1">
              <w:instrText>xe "</w:instrText>
            </w:r>
            <w:r>
              <w:instrText>Method of sale:</w:instrText>
            </w:r>
            <w:r w:rsidRPr="00DC2FD1">
              <w:instrText>Cherries"</w:instrText>
            </w:r>
            <w:r w:rsidRPr="00DC2FD1">
              <w:fldChar w:fldCharType="end"/>
            </w:r>
            <w:r w:rsidRPr="00DC2FD1">
              <w:fldChar w:fldCharType="begin"/>
            </w:r>
            <w:r>
              <w:instrText>xe "Fruit:</w:instrText>
            </w:r>
            <w:r w:rsidRPr="00DC2FD1">
              <w:instrText>Cherries"</w:instrText>
            </w:r>
            <w:r w:rsidRPr="00DC2FD1">
              <w:fldChar w:fldCharType="end"/>
            </w:r>
            <w:r w:rsidRPr="00DC2FD1">
              <w:fldChar w:fldCharType="begin"/>
            </w:r>
            <w:r w:rsidRPr="00DC2FD1">
              <w:instrText>xe "</w:instrText>
            </w:r>
            <w:r>
              <w:instrText>Method of sale:</w:instrText>
            </w:r>
            <w:r w:rsidRPr="00DC2FD1">
              <w:instrText>Plums"</w:instrText>
            </w:r>
            <w:r w:rsidRPr="00DC2FD1">
              <w:fldChar w:fldCharType="end"/>
            </w:r>
            <w:r w:rsidRPr="00DC2FD1">
              <w:fldChar w:fldCharType="begin"/>
            </w:r>
            <w:r w:rsidRPr="00DC2FD1">
              <w:instrText>xe "Fruit:Plums"</w:instrText>
            </w:r>
            <w:r w:rsidRPr="00DC2FD1">
              <w:fldChar w:fldCharType="end"/>
            </w:r>
            <w:r>
              <w:fldChar w:fldCharType="begin"/>
            </w:r>
            <w:r>
              <w:instrText xml:space="preserve"> XE "</w:instrText>
            </w:r>
            <w:r w:rsidRPr="005B7E2B">
              <w:instrText>Fruit:</w:instrText>
            </w:r>
            <w:r>
              <w:instrText>Pitted</w:instrText>
            </w:r>
            <w:r w:rsidRPr="005B7E2B">
              <w:instrText xml:space="preserve"> fruits</w:instrText>
            </w:r>
            <w:r>
              <w:instrText xml:space="preserve">" </w:instrText>
            </w:r>
            <w:r>
              <w:fldChar w:fldCharType="end"/>
            </w:r>
            <w:r>
              <w:fldChar w:fldCharType="begin"/>
            </w:r>
            <w:r>
              <w:instrText xml:space="preserve"> XE "</w:instrText>
            </w:r>
            <w:r w:rsidRPr="00D068D1">
              <w:instrText>Method of sale:P</w:instrText>
            </w:r>
            <w:r>
              <w:instrText>itted</w:instrText>
            </w:r>
            <w:r w:rsidRPr="00D068D1">
              <w:instrText xml:space="preserve"> fruits</w:instrText>
            </w:r>
            <w:r>
              <w:instrText xml:space="preserve">" </w:instrText>
            </w:r>
            <w:r>
              <w:fldChar w:fldCharType="end"/>
            </w:r>
          </w:p>
        </w:tc>
        <w:tc>
          <w:tcPr>
            <w:tcW w:w="900" w:type="dxa"/>
            <w:vAlign w:val="center"/>
          </w:tcPr>
          <w:p w:rsidR="00812275" w:rsidRPr="00736DA8" w:rsidRDefault="00812275" w:rsidP="00A71A68">
            <w:pPr>
              <w:ind w:right="-13"/>
              <w:jc w:val="center"/>
              <w:rPr>
                <w:bCs/>
              </w:rPr>
            </w:pPr>
            <w:r w:rsidRPr="00736DA8">
              <w:rPr>
                <w:bCs/>
              </w:rPr>
              <w:t>X</w:t>
            </w:r>
          </w:p>
        </w:tc>
        <w:tc>
          <w:tcPr>
            <w:tcW w:w="810" w:type="dxa"/>
            <w:vAlign w:val="center"/>
          </w:tcPr>
          <w:p w:rsidR="00812275" w:rsidRPr="00736DA8" w:rsidRDefault="00812275" w:rsidP="00A71A68">
            <w:pPr>
              <w:ind w:right="-13"/>
              <w:jc w:val="center"/>
              <w:rPr>
                <w:bCs/>
              </w:rPr>
            </w:pPr>
            <w:r w:rsidRPr="00736DA8">
              <w:rPr>
                <w:bCs/>
              </w:rPr>
              <w:t>X</w:t>
            </w:r>
          </w:p>
        </w:tc>
        <w:tc>
          <w:tcPr>
            <w:tcW w:w="800" w:type="dxa"/>
            <w:vAlign w:val="center"/>
          </w:tcPr>
          <w:p w:rsidR="00812275" w:rsidRPr="00736DA8" w:rsidRDefault="00812275" w:rsidP="00A71A68">
            <w:pPr>
              <w:ind w:right="-13"/>
              <w:jc w:val="center"/>
              <w:rPr>
                <w:bCs/>
              </w:rPr>
            </w:pPr>
          </w:p>
        </w:tc>
        <w:tc>
          <w:tcPr>
            <w:tcW w:w="1041" w:type="dxa"/>
            <w:vAlign w:val="center"/>
          </w:tcPr>
          <w:p w:rsidR="00812275" w:rsidRPr="00736DA8" w:rsidRDefault="00812275" w:rsidP="00A71A68">
            <w:pPr>
              <w:ind w:right="-13"/>
              <w:jc w:val="center"/>
              <w:rPr>
                <w:bCs/>
              </w:rPr>
            </w:pPr>
          </w:p>
        </w:tc>
        <w:tc>
          <w:tcPr>
            <w:tcW w:w="1226" w:type="dxa"/>
            <w:vAlign w:val="center"/>
          </w:tcPr>
          <w:p w:rsidR="00812275" w:rsidRPr="00736DA8" w:rsidRDefault="00812275" w:rsidP="00A71A68">
            <w:pPr>
              <w:ind w:right="-13"/>
              <w:jc w:val="center"/>
              <w:rPr>
                <w:bCs/>
              </w:rPr>
            </w:pPr>
            <w:r w:rsidRPr="00736DA8">
              <w:rPr>
                <w:bCs/>
              </w:rPr>
              <w:t>X</w:t>
            </w:r>
          </w:p>
        </w:tc>
      </w:tr>
      <w:tr w:rsidR="00812275" w:rsidTr="00537BDA">
        <w:trPr>
          <w:jc w:val="center"/>
        </w:trPr>
        <w:tc>
          <w:tcPr>
            <w:tcW w:w="4378" w:type="dxa"/>
            <w:vAlign w:val="center"/>
          </w:tcPr>
          <w:p w:rsidR="00812275" w:rsidRPr="00DC2FD1" w:rsidRDefault="00812275" w:rsidP="00A71A68">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Pr="00DC2FD1">
              <w:fldChar w:fldCharType="begin"/>
            </w:r>
            <w:r w:rsidRPr="00DC2FD1">
              <w:instrText>xe "Fruit: Apples"</w:instrText>
            </w:r>
            <w:r w:rsidRPr="00DC2FD1">
              <w:fldChar w:fldCharType="end"/>
            </w:r>
            <w:r w:rsidRPr="00DC2FD1">
              <w:fldChar w:fldCharType="begin"/>
            </w:r>
            <w:r w:rsidRPr="00DC2FD1">
              <w:instrText>xe "</w:instrText>
            </w:r>
            <w:r>
              <w:instrText>Method of sale:</w:instrText>
            </w:r>
            <w:r w:rsidRPr="00DC2FD1">
              <w:instrText>Apples</w:instrText>
            </w:r>
            <w:r>
              <w:instrText xml:space="preserve">” </w:instrText>
            </w:r>
            <w:r w:rsidRPr="00DC2FD1">
              <w:fldChar w:fldCharType="end"/>
            </w:r>
            <w:r w:rsidRPr="00DC2FD1">
              <w:fldChar w:fldCharType="begin"/>
            </w:r>
            <w:r w:rsidRPr="00DC2FD1">
              <w:instrText>xe "</w:instrText>
            </w:r>
            <w:r>
              <w:instrText>Method of sale:</w:instrText>
            </w:r>
            <w:r w:rsidRPr="00DC2FD1">
              <w:instrText>Mangoes"</w:instrText>
            </w:r>
            <w:r w:rsidRPr="00DC2FD1">
              <w:fldChar w:fldCharType="end"/>
            </w:r>
            <w:r w:rsidRPr="00DC2FD1">
              <w:fldChar w:fldCharType="begin"/>
            </w:r>
            <w:r w:rsidRPr="00DC2FD1">
              <w:instrText>xe "Fruit:Mangoes"</w:instrText>
            </w:r>
            <w:r w:rsidRPr="00DC2FD1">
              <w:fldChar w:fldCharType="end"/>
            </w:r>
            <w:r w:rsidRPr="00DC2FD1">
              <w:fldChar w:fldCharType="begin"/>
            </w:r>
            <w:r w:rsidRPr="00DC2FD1">
              <w:instrText>xe "</w:instrText>
            </w:r>
            <w:r>
              <w:instrText>Method of sale:</w:instrText>
            </w:r>
            <w:r w:rsidRPr="00DC2FD1">
              <w:instrText>Papaya"</w:instrText>
            </w:r>
            <w:r w:rsidRPr="00DC2FD1">
              <w:fldChar w:fldCharType="end"/>
            </w:r>
            <w:r w:rsidRPr="00DC2FD1">
              <w:fldChar w:fldCharType="begin"/>
            </w:r>
            <w:r>
              <w:instrText>xe "Fruit:</w:instrText>
            </w:r>
            <w:r w:rsidRPr="00DC2FD1">
              <w:instrText>Papaya"</w:instrText>
            </w:r>
            <w:r w:rsidRPr="00DC2FD1">
              <w:fldChar w:fldCharType="end"/>
            </w:r>
            <w:r w:rsidRPr="00DC2FD1">
              <w:fldChar w:fldCharType="begin"/>
            </w:r>
            <w:r w:rsidRPr="00DC2FD1">
              <w:instrText>xe "</w:instrText>
            </w:r>
            <w:r>
              <w:instrText>Method of sale:</w:instrText>
            </w:r>
            <w:r w:rsidRPr="00DC2FD1">
              <w:instrText>Pears"</w:instrText>
            </w:r>
            <w:r w:rsidRPr="00DC2FD1">
              <w:fldChar w:fldCharType="end"/>
            </w:r>
            <w:r w:rsidRPr="00DC2FD1">
              <w:fldChar w:fldCharType="begin"/>
            </w:r>
            <w:r>
              <w:instrText>xe "Fruit:</w:instrText>
            </w:r>
            <w:r w:rsidRPr="00DC2FD1">
              <w:instrText>Pears"</w:instrText>
            </w:r>
            <w:r w:rsidRPr="00DC2FD1">
              <w:fldChar w:fldCharType="end"/>
            </w:r>
            <w:r w:rsidRPr="00DC2FD1">
              <w:fldChar w:fldCharType="begin"/>
            </w:r>
            <w:r w:rsidRPr="00DC2FD1">
              <w:instrText>xe "</w:instrText>
            </w:r>
            <w:r>
              <w:instrText>Method of sale:</w:instrText>
            </w:r>
            <w:r w:rsidRPr="00DC2FD1">
              <w:instrText>Pers</w:instrText>
            </w:r>
            <w:r>
              <w:instrText>immons</w:instrText>
            </w:r>
            <w:r w:rsidRPr="00DC2FD1">
              <w:instrText>"</w:instrText>
            </w:r>
            <w:r w:rsidRPr="00DC2FD1">
              <w:fldChar w:fldCharType="end"/>
            </w:r>
            <w:r w:rsidRPr="00DC2FD1">
              <w:fldChar w:fldCharType="begin"/>
            </w:r>
            <w:r>
              <w:instrText>xe "Fruit:</w:instrText>
            </w:r>
            <w:r w:rsidRPr="00DC2FD1">
              <w:instrText>Persimmons"</w:instrText>
            </w:r>
            <w:r w:rsidRPr="00DC2FD1">
              <w:fldChar w:fldCharType="end"/>
            </w:r>
            <w:r>
              <w:fldChar w:fldCharType="begin"/>
            </w:r>
            <w:r>
              <w:instrText xml:space="preserve"> XE "</w:instrText>
            </w:r>
            <w:r w:rsidRPr="00E2480C">
              <w:instrText>Fruit:Pome fruits</w:instrText>
            </w:r>
            <w:r>
              <w:instrText xml:space="preserve">" </w:instrText>
            </w:r>
            <w:r>
              <w:fldChar w:fldCharType="end"/>
            </w:r>
            <w:r>
              <w:fldChar w:fldCharType="begin"/>
            </w:r>
            <w:r>
              <w:instrText xml:space="preserve"> XE "</w:instrText>
            </w:r>
            <w:r w:rsidRPr="00066173">
              <w:instrText>Method of sale:Pome fruits</w:instrText>
            </w:r>
            <w:r>
              <w:instrText xml:space="preserve">" </w:instrText>
            </w:r>
            <w:r>
              <w:fldChar w:fldCharType="end"/>
            </w:r>
          </w:p>
        </w:tc>
        <w:tc>
          <w:tcPr>
            <w:tcW w:w="900" w:type="dxa"/>
            <w:vAlign w:val="center"/>
          </w:tcPr>
          <w:p w:rsidR="00812275" w:rsidRPr="00736DA8" w:rsidRDefault="00812275" w:rsidP="00A71A68">
            <w:pPr>
              <w:ind w:right="-13"/>
              <w:jc w:val="center"/>
              <w:rPr>
                <w:bCs/>
              </w:rPr>
            </w:pPr>
            <w:r w:rsidRPr="00736DA8">
              <w:rPr>
                <w:bCs/>
              </w:rPr>
              <w:t>X</w:t>
            </w:r>
          </w:p>
        </w:tc>
        <w:tc>
          <w:tcPr>
            <w:tcW w:w="810" w:type="dxa"/>
            <w:vAlign w:val="center"/>
          </w:tcPr>
          <w:p w:rsidR="00812275" w:rsidRPr="00736DA8" w:rsidRDefault="00812275" w:rsidP="00A71A68">
            <w:pPr>
              <w:ind w:right="-13"/>
              <w:jc w:val="center"/>
              <w:rPr>
                <w:bCs/>
              </w:rPr>
            </w:pPr>
            <w:r w:rsidRPr="00736DA8">
              <w:rPr>
                <w:bCs/>
              </w:rPr>
              <w:t>X</w:t>
            </w:r>
          </w:p>
        </w:tc>
        <w:tc>
          <w:tcPr>
            <w:tcW w:w="800" w:type="dxa"/>
            <w:vAlign w:val="center"/>
          </w:tcPr>
          <w:p w:rsidR="00812275" w:rsidRPr="00736DA8" w:rsidRDefault="00812275" w:rsidP="00A71A68">
            <w:pPr>
              <w:ind w:right="-13"/>
              <w:jc w:val="center"/>
              <w:rPr>
                <w:bCs/>
              </w:rPr>
            </w:pPr>
          </w:p>
        </w:tc>
        <w:tc>
          <w:tcPr>
            <w:tcW w:w="1041" w:type="dxa"/>
            <w:vAlign w:val="center"/>
          </w:tcPr>
          <w:p w:rsidR="00812275" w:rsidRPr="00736DA8" w:rsidRDefault="00812275" w:rsidP="00A71A68">
            <w:pPr>
              <w:ind w:right="-13"/>
              <w:jc w:val="center"/>
              <w:rPr>
                <w:bCs/>
              </w:rPr>
            </w:pPr>
          </w:p>
        </w:tc>
        <w:tc>
          <w:tcPr>
            <w:tcW w:w="1226" w:type="dxa"/>
            <w:vAlign w:val="center"/>
          </w:tcPr>
          <w:p w:rsidR="00812275" w:rsidRPr="00736DA8" w:rsidRDefault="00812275" w:rsidP="00A71A68">
            <w:pPr>
              <w:ind w:right="-13"/>
              <w:jc w:val="center"/>
              <w:rPr>
                <w:bCs/>
              </w:rPr>
            </w:pPr>
            <w:r w:rsidRPr="00736DA8">
              <w:rPr>
                <w:bCs/>
              </w:rPr>
              <w:t>X</w:t>
            </w:r>
          </w:p>
        </w:tc>
      </w:tr>
      <w:tr w:rsidR="00812275" w:rsidTr="00537BDA">
        <w:trPr>
          <w:jc w:val="center"/>
        </w:trPr>
        <w:tc>
          <w:tcPr>
            <w:tcW w:w="4378" w:type="dxa"/>
            <w:tcBorders>
              <w:bottom w:val="double" w:sz="4" w:space="0" w:color="auto"/>
            </w:tcBorders>
            <w:vAlign w:val="center"/>
          </w:tcPr>
          <w:p w:rsidR="00812275" w:rsidRPr="00DC2FD1" w:rsidRDefault="00812275" w:rsidP="00A71A68">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Pr="00DC2FD1">
              <w:fldChar w:fldCharType="begin"/>
            </w:r>
            <w:r w:rsidRPr="00DC2FD1">
              <w:instrText>xe "</w:instrText>
            </w:r>
            <w:r>
              <w:instrText>Method of sale:</w:instrText>
            </w:r>
            <w:r w:rsidRPr="00DC2FD1">
              <w:instrText>Beets"</w:instrText>
            </w:r>
            <w:r w:rsidRPr="00DC2FD1">
              <w:fldChar w:fldCharType="end"/>
            </w:r>
            <w:r w:rsidRPr="00DC2FD1">
              <w:t xml:space="preserve"> </w:t>
            </w:r>
            <w:r w:rsidRPr="00DC2FD1">
              <w:fldChar w:fldCharType="begin"/>
            </w:r>
            <w:r w:rsidRPr="00DC2FD1">
              <w:instrText>xe "Vegetables: Beets"</w:instrText>
            </w:r>
            <w:r w:rsidRPr="00DC2FD1">
              <w:fldChar w:fldCharType="end"/>
            </w:r>
            <w:r w:rsidRPr="00DC2FD1">
              <w:fldChar w:fldCharType="begin"/>
            </w:r>
            <w:r w:rsidRPr="00DC2FD1">
              <w:instrText>xe "</w:instrText>
            </w:r>
            <w:r>
              <w:instrText>Method of sale:</w:instrText>
            </w:r>
            <w:r w:rsidRPr="00DC2FD1">
              <w:instrText>Carrots"</w:instrText>
            </w:r>
            <w:r w:rsidRPr="00DC2FD1">
              <w:fldChar w:fldCharType="end"/>
            </w:r>
            <w:r w:rsidRPr="00DC2FD1">
              <w:fldChar w:fldCharType="begin"/>
            </w:r>
            <w:r>
              <w:instrText>xe "Vegetables:</w:instrText>
            </w:r>
            <w:r w:rsidRPr="00DC2FD1">
              <w:instrText>Carrots"</w:instrText>
            </w:r>
            <w:r w:rsidRPr="00DC2FD1">
              <w:fldChar w:fldCharType="end"/>
            </w:r>
            <w:r w:rsidRPr="00DC2FD1">
              <w:fldChar w:fldCharType="begin"/>
            </w:r>
            <w:r w:rsidRPr="00DC2FD1">
              <w:instrText>xe "</w:instrText>
            </w:r>
            <w:r>
              <w:instrText>Method of sale:</w:instrText>
            </w:r>
            <w:r w:rsidRPr="00DC2FD1">
              <w:instrText>Parsnips"</w:instrText>
            </w:r>
            <w:r w:rsidRPr="00DC2FD1">
              <w:fldChar w:fldCharType="end"/>
            </w:r>
            <w:r w:rsidRPr="00DC2FD1">
              <w:fldChar w:fldCharType="begin"/>
            </w:r>
            <w:r>
              <w:instrText>xe "Vegetables:</w:instrText>
            </w:r>
            <w:r w:rsidRPr="00DC2FD1">
              <w:instrText>Parsnips"</w:instrText>
            </w:r>
            <w:r w:rsidRPr="00DC2FD1">
              <w:fldChar w:fldCharType="end"/>
            </w:r>
            <w:r w:rsidRPr="00DC2FD1">
              <w:fldChar w:fldCharType="begin"/>
            </w:r>
            <w:r w:rsidRPr="00DC2FD1">
              <w:instrText>xe "</w:instrText>
            </w:r>
            <w:r>
              <w:instrText>Method of sale:</w:instrText>
            </w:r>
            <w:r w:rsidRPr="00DC2FD1">
              <w:instrText>Radishes"</w:instrText>
            </w:r>
            <w:r w:rsidRPr="00DC2FD1">
              <w:fldChar w:fldCharType="end"/>
            </w:r>
            <w:r w:rsidRPr="00DC2FD1">
              <w:fldChar w:fldCharType="begin"/>
            </w:r>
            <w:r w:rsidRPr="00DC2FD1">
              <w:instrText>xe "Vegetables:Radishes"</w:instrText>
            </w:r>
            <w:r w:rsidRPr="00DC2FD1">
              <w:fldChar w:fldCharType="end"/>
            </w:r>
            <w:r w:rsidRPr="00DC2FD1">
              <w:fldChar w:fldCharType="begin"/>
            </w:r>
            <w:r w:rsidRPr="00DC2FD1">
              <w:instrText>xe "</w:instrText>
            </w:r>
            <w:r>
              <w:instrText>Method of sale:Rutabagas</w:instrText>
            </w:r>
            <w:r w:rsidRPr="00DC2FD1">
              <w:instrText>"</w:instrText>
            </w:r>
            <w:r w:rsidRPr="00DC2FD1">
              <w:fldChar w:fldCharType="end"/>
            </w:r>
            <w:r w:rsidRPr="00DC2FD1">
              <w:fldChar w:fldCharType="begin"/>
            </w:r>
            <w:r w:rsidRPr="00DC2FD1">
              <w:instrText>xe "Vegetables: Rutabagas"</w:instrText>
            </w:r>
            <w:r w:rsidRPr="00DC2FD1">
              <w:fldChar w:fldCharType="end"/>
            </w:r>
            <w:r>
              <w:fldChar w:fldCharType="begin"/>
            </w:r>
            <w:r>
              <w:instrText xml:space="preserve"> XE "</w:instrText>
            </w:r>
            <w:r w:rsidRPr="006954B3">
              <w:instrText>Vegetables:Root vegetables</w:instrText>
            </w:r>
            <w:r>
              <w:instrText xml:space="preserve">" </w:instrText>
            </w:r>
            <w:r>
              <w:fldChar w:fldCharType="end"/>
            </w:r>
            <w:r>
              <w:fldChar w:fldCharType="begin"/>
            </w:r>
            <w:r>
              <w:instrText xml:space="preserve"> XE "</w:instrText>
            </w:r>
            <w:r w:rsidRPr="00A53A38">
              <w:instrText>Method of sale:Root vegetables</w:instrText>
            </w:r>
            <w:r>
              <w:instrText xml:space="preserve">" </w:instrText>
            </w:r>
            <w:r>
              <w:fldChar w:fldCharType="end"/>
            </w:r>
          </w:p>
        </w:tc>
        <w:tc>
          <w:tcPr>
            <w:tcW w:w="900" w:type="dxa"/>
            <w:tcBorders>
              <w:bottom w:val="double" w:sz="4" w:space="0" w:color="auto"/>
            </w:tcBorders>
            <w:vAlign w:val="center"/>
          </w:tcPr>
          <w:p w:rsidR="00812275" w:rsidRPr="00736DA8" w:rsidRDefault="00812275" w:rsidP="00A71A68">
            <w:pPr>
              <w:ind w:right="-13"/>
              <w:jc w:val="center"/>
              <w:rPr>
                <w:bCs/>
              </w:rPr>
            </w:pPr>
            <w:r w:rsidRPr="00736DA8">
              <w:rPr>
                <w:bCs/>
              </w:rPr>
              <w:t>X</w:t>
            </w:r>
          </w:p>
        </w:tc>
        <w:tc>
          <w:tcPr>
            <w:tcW w:w="810" w:type="dxa"/>
            <w:tcBorders>
              <w:bottom w:val="double" w:sz="4" w:space="0" w:color="auto"/>
            </w:tcBorders>
            <w:vAlign w:val="center"/>
          </w:tcPr>
          <w:p w:rsidR="00812275" w:rsidRPr="00736DA8" w:rsidRDefault="00812275" w:rsidP="00A71A68">
            <w:pPr>
              <w:ind w:right="-13"/>
              <w:jc w:val="center"/>
              <w:rPr>
                <w:bCs/>
              </w:rPr>
            </w:pPr>
          </w:p>
        </w:tc>
        <w:tc>
          <w:tcPr>
            <w:tcW w:w="800" w:type="dxa"/>
            <w:tcBorders>
              <w:bottom w:val="double" w:sz="4" w:space="0" w:color="auto"/>
            </w:tcBorders>
            <w:vAlign w:val="center"/>
          </w:tcPr>
          <w:p w:rsidR="00812275" w:rsidRPr="00736DA8" w:rsidRDefault="00812275" w:rsidP="00A71A68">
            <w:pPr>
              <w:ind w:right="-13"/>
              <w:jc w:val="center"/>
              <w:rPr>
                <w:bCs/>
              </w:rPr>
            </w:pPr>
            <w:r w:rsidRPr="00736DA8">
              <w:rPr>
                <w:bCs/>
              </w:rPr>
              <w:t>X</w:t>
            </w:r>
          </w:p>
        </w:tc>
        <w:tc>
          <w:tcPr>
            <w:tcW w:w="1041" w:type="dxa"/>
            <w:tcBorders>
              <w:bottom w:val="double" w:sz="4" w:space="0" w:color="auto"/>
            </w:tcBorders>
            <w:vAlign w:val="center"/>
          </w:tcPr>
          <w:p w:rsidR="00812275" w:rsidRPr="00736DA8" w:rsidRDefault="00812275" w:rsidP="00A71A68">
            <w:pPr>
              <w:ind w:right="-13"/>
              <w:jc w:val="center"/>
              <w:rPr>
                <w:bCs/>
              </w:rPr>
            </w:pPr>
          </w:p>
        </w:tc>
        <w:tc>
          <w:tcPr>
            <w:tcW w:w="1226" w:type="dxa"/>
            <w:tcBorders>
              <w:bottom w:val="double" w:sz="4" w:space="0" w:color="auto"/>
            </w:tcBorders>
            <w:vAlign w:val="center"/>
          </w:tcPr>
          <w:p w:rsidR="00812275" w:rsidRPr="00736DA8" w:rsidRDefault="00812275" w:rsidP="00A71A68">
            <w:pPr>
              <w:ind w:right="-13"/>
              <w:jc w:val="center"/>
              <w:rPr>
                <w:bCs/>
              </w:rPr>
            </w:pPr>
          </w:p>
        </w:tc>
      </w:tr>
    </w:tbl>
    <w:p w:rsidR="00812275" w:rsidRDefault="00812275" w:rsidP="00812275">
      <w:pPr>
        <w:jc w:val="center"/>
        <w:rPr>
          <w:b/>
        </w:rPr>
      </w:pPr>
    </w:p>
    <w:p w:rsidR="00812275" w:rsidRPr="009F700E" w:rsidRDefault="00812275" w:rsidP="00812275">
      <w:pPr>
        <w:rPr>
          <w:szCs w:val="20"/>
        </w:rPr>
      </w:pPr>
      <w:bookmarkStart w:id="327" w:name="_Toc173378062"/>
      <w:bookmarkStart w:id="328" w:name="_Toc173379302"/>
      <w:bookmarkStart w:id="329" w:name="_Toc173381180"/>
      <w:bookmarkStart w:id="330" w:name="_Toc173383141"/>
      <w:bookmarkStart w:id="331" w:name="_Toc173384854"/>
      <w:bookmarkStart w:id="332" w:name="_Toc173385385"/>
      <w:bookmarkStart w:id="333" w:name="_Toc173386418"/>
      <w:bookmarkStart w:id="334" w:name="_Toc173393307"/>
      <w:bookmarkStart w:id="335" w:name="_Toc173394183"/>
      <w:bookmarkStart w:id="336" w:name="_Toc173408985"/>
      <w:bookmarkStart w:id="337" w:name="_Toc173473019"/>
      <w:bookmarkStart w:id="338" w:name="_Toc204684438"/>
      <w:bookmarkStart w:id="339" w:name="_Toc400544772"/>
      <w:r w:rsidRPr="009F700E">
        <w:rPr>
          <w:rStyle w:val="InterpretationsGuidelinesTOCChar"/>
          <w:szCs w:val="20"/>
        </w:rPr>
        <w:t>2.3.3</w:t>
      </w:r>
      <w:proofErr w:type="gramStart"/>
      <w:r w:rsidRPr="009F700E">
        <w:rPr>
          <w:rStyle w:val="InterpretationsGuidelinesTOCChar"/>
          <w:szCs w:val="20"/>
        </w:rPr>
        <w:t>.  Cardboard</w:t>
      </w:r>
      <w:proofErr w:type="gramEnd"/>
      <w:r w:rsidRPr="009F700E">
        <w:rPr>
          <w:rStyle w:val="InterpretationsGuidelinesTOCChar"/>
          <w:szCs w:val="20"/>
        </w:rPr>
        <w:t xml:space="preserve"> Cartons</w:t>
      </w:r>
      <w:bookmarkEnd w:id="327"/>
      <w:bookmarkEnd w:id="328"/>
      <w:bookmarkEnd w:id="329"/>
      <w:bookmarkEnd w:id="330"/>
      <w:bookmarkEnd w:id="331"/>
      <w:bookmarkEnd w:id="332"/>
      <w:bookmarkEnd w:id="333"/>
      <w:bookmarkEnd w:id="334"/>
      <w:bookmarkEnd w:id="335"/>
      <w:bookmarkEnd w:id="336"/>
      <w:bookmarkEnd w:id="337"/>
      <w:bookmarkEnd w:id="338"/>
      <w:r>
        <w:rPr>
          <w:rStyle w:val="InterpretationsGuidelinesTOCChar"/>
          <w:szCs w:val="20"/>
        </w:rPr>
        <w:t>.</w:t>
      </w:r>
      <w:bookmarkEnd w:id="339"/>
      <w:r w:rsidRPr="009F700E">
        <w:rPr>
          <w:szCs w:val="20"/>
        </w:rPr>
        <w:t xml:space="preserve"> </w:t>
      </w:r>
    </w:p>
    <w:p w:rsidR="00812275" w:rsidRDefault="00812275" w:rsidP="00812275">
      <w:pPr>
        <w:keepNext/>
      </w:pPr>
      <w:r>
        <w:t>(L&amp;R, 1974, p. 223)</w:t>
      </w:r>
    </w:p>
    <w:p w:rsidR="00812275" w:rsidRDefault="00812275" w:rsidP="00812275">
      <w:pPr>
        <w:keepNext/>
      </w:pPr>
    </w:p>
    <w:p w:rsidR="00812275" w:rsidRDefault="00812275" w:rsidP="00812275">
      <w:pPr>
        <w:keepNext/>
        <w:rPr>
          <w:b/>
        </w:rPr>
      </w:pPr>
      <w:r>
        <w:rPr>
          <w:b/>
        </w:rPr>
        <w:t>Guidelines and Interpretations</w:t>
      </w:r>
    </w:p>
    <w:p w:rsidR="00812275" w:rsidRDefault="00812275" w:rsidP="00812275">
      <w:pPr>
        <w:keepNext/>
      </w:pPr>
    </w:p>
    <w:p w:rsidR="00812275" w:rsidRDefault="00812275" w:rsidP="00812275">
      <w:r>
        <w:t>Cardboard cartons</w:t>
      </w:r>
      <w:r>
        <w:fldChar w:fldCharType="begin"/>
      </w:r>
      <w:r>
        <w:instrText xml:space="preserve"> XE "</w:instrText>
      </w:r>
      <w:r w:rsidRPr="004D79D6">
        <w:instrText>Cardboard cartons</w:instrText>
      </w:r>
      <w:r>
        <w:instrText>" \t "</w:instrText>
      </w:r>
      <w:r w:rsidRPr="0067589E">
        <w:rPr>
          <w:rFonts w:ascii="Calibri" w:hAnsi="Calibri"/>
          <w:i/>
        </w:rPr>
        <w:instrText>See</w:instrText>
      </w:r>
      <w:r w:rsidRPr="0067589E">
        <w:rPr>
          <w:rFonts w:ascii="Calibri" w:hAnsi="Calibri"/>
        </w:rPr>
        <w:instrText xml:space="preserve"> Containers</w:instrText>
      </w:r>
      <w:r>
        <w:instrText xml:space="preserve">" </w:instrText>
      </w:r>
      <w:r>
        <w:fldChar w:fldCharType="end"/>
      </w:r>
      <w:r>
        <w:t xml:space="preserve"> </w:t>
      </w:r>
      <w:r>
        <w:fldChar w:fldCharType="begin"/>
      </w:r>
      <w:r>
        <w:instrText xml:space="preserve"> XE "</w:instrText>
      </w:r>
      <w:r w:rsidRPr="00E0208E">
        <w:instrText>Method of sale:Cardboard cartons</w:instrText>
      </w:r>
      <w:r>
        <w:instrText xml:space="preserve">" </w:instrText>
      </w:r>
      <w:r>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rsidR="00812275" w:rsidRDefault="00812275" w:rsidP="00812275">
      <w:pPr>
        <w:rPr>
          <w:b/>
        </w:rPr>
      </w:pPr>
    </w:p>
    <w:p w:rsidR="00812275" w:rsidRDefault="00812275" w:rsidP="00812275">
      <w:pPr>
        <w:keepNext/>
        <w:rPr>
          <w:b/>
        </w:rPr>
      </w:pPr>
      <w:r>
        <w:rPr>
          <w:b/>
        </w:rPr>
        <w:t>Background</w:t>
      </w:r>
    </w:p>
    <w:p w:rsidR="00812275" w:rsidRDefault="00812275" w:rsidP="00812275">
      <w:pPr>
        <w:keepNext/>
      </w:pPr>
    </w:p>
    <w:p w:rsidR="00812275" w:rsidRDefault="00812275" w:rsidP="00812275">
      <w:r>
        <w:t>Copies of letters received by the New York Bureau of Weights and Measures regarding cardboard containers</w:t>
      </w:r>
      <w:r>
        <w:fldChar w:fldCharType="begin"/>
      </w:r>
      <w:r>
        <w:instrText>xe "</w:instrText>
      </w:r>
      <w:r w:rsidRPr="00A21B86">
        <w:instrText>Containers:</w:instrText>
      </w:r>
      <w:r>
        <w:instrText xml:space="preserve">Cardboard cartons" </w:instrText>
      </w:r>
      <w:r>
        <w:fldChar w:fldCharType="end"/>
      </w:r>
      <w:r>
        <w:t xml:space="preserve"> were forwarded to the Committee.  These letters highlight the confusion that exists when these containers are sold to new businessmen by an identity number which is often mistaken for the size of the box.  For example, a 30 × 4 identification number refers to a box whose actual size is 27 × 3 inches.  It was suggested that a new section be added to the Method of Sale of Commodities Regulation </w:t>
      </w:r>
      <w:r>
        <w:fldChar w:fldCharType="begin"/>
      </w:r>
      <w:r>
        <w:instrText xml:space="preserve"> XE "</w:instrText>
      </w:r>
      <w:r w:rsidRPr="00DF0281">
        <w:instrText>Method of sale:Commodities</w:instrText>
      </w:r>
      <w:r>
        <w:instrText xml:space="preserve">" </w:instrText>
      </w:r>
      <w:r>
        <w:fldChar w:fldCharType="end"/>
      </w:r>
      <w:r>
        <w:t>so that these containers can be sold on a basis that will provide more accurate information.</w:t>
      </w:r>
    </w:p>
    <w:p w:rsidR="00812275" w:rsidRDefault="00812275" w:rsidP="00812275"/>
    <w:p w:rsidR="00812275" w:rsidRDefault="00812275" w:rsidP="00812275">
      <w:r>
        <w:t>An important argument in support of adding a new section is that small businessmen just getting started need as much assistance as can be provided in order to survive and grow.</w:t>
      </w:r>
    </w:p>
    <w:p w:rsidR="00812275" w:rsidRDefault="00812275" w:rsidP="00812275"/>
    <w:p w:rsidR="00812275" w:rsidRDefault="00812275" w:rsidP="00812275">
      <w:r>
        <w:t xml:space="preserve">An argument opposing this change is that a table, similar to Table 1. </w:t>
      </w:r>
      <w:proofErr w:type="gramStart"/>
      <w:r>
        <w:t>of</w:t>
      </w:r>
      <w:proofErr w:type="gramEnd"/>
      <w:r>
        <w:t xml:space="preserve"> Section 2.9. (Softwood Lumber) of the Uniform Method of Sale</w:t>
      </w:r>
      <w:r>
        <w:fldChar w:fldCharType="begin"/>
      </w:r>
      <w:r>
        <w:instrText>xe "</w:instrText>
      </w:r>
      <w:r w:rsidRPr="0023412D">
        <w:instrText xml:space="preserve">Method of </w:instrText>
      </w:r>
      <w:r>
        <w:instrText>s</w:instrText>
      </w:r>
      <w:r w:rsidRPr="0023412D">
        <w:instrText>ale</w:instrText>
      </w:r>
      <w:r>
        <w:instrText>:Regulation"</w:instrText>
      </w:r>
      <w:r>
        <w:fldChar w:fldCharType="end"/>
      </w:r>
      <w:r>
        <w:t xml:space="preserve"> Regulation, could be printed showing the relationship between identity and size; this would not solve the problem.</w:t>
      </w:r>
    </w:p>
    <w:p w:rsidR="00812275" w:rsidRDefault="00812275" w:rsidP="00812275"/>
    <w:p w:rsidR="00812275" w:rsidRDefault="00812275" w:rsidP="00812275">
      <w:r>
        <w:t xml:space="preserve">It is the consensus of the Committee that these containers should be sold by actual size.  The Committee does not believe, however, that every trade practice must be controlled through the Uniform Laws and Regulations.  This is </w:t>
      </w:r>
      <w:r>
        <w:lastRenderedPageBreak/>
        <w:t>particularly true where the item does not directly concern the retail consumer.  The Committee, therefore, recommends that the appropriate trade associations be contacted and asked to correct this practice on a voluntary basis.</w:t>
      </w:r>
    </w:p>
    <w:p w:rsidR="00812275" w:rsidRDefault="00812275" w:rsidP="00812275">
      <w:pPr>
        <w:pStyle w:val="InterpretationsGuidelinesTOC"/>
      </w:pPr>
      <w:bookmarkStart w:id="340" w:name="_Toc173378063"/>
      <w:bookmarkStart w:id="341" w:name="_Toc173379303"/>
      <w:bookmarkStart w:id="342" w:name="_Toc173381181"/>
      <w:bookmarkStart w:id="343" w:name="_Toc173383142"/>
      <w:bookmarkStart w:id="344" w:name="_Toc173384855"/>
      <w:bookmarkStart w:id="345" w:name="_Toc173385386"/>
      <w:bookmarkStart w:id="346" w:name="_Toc173386419"/>
      <w:bookmarkStart w:id="347" w:name="_Toc173393308"/>
      <w:bookmarkStart w:id="348" w:name="_Toc173394184"/>
      <w:bookmarkStart w:id="349" w:name="_Toc173408986"/>
      <w:bookmarkStart w:id="350" w:name="_Toc173473020"/>
      <w:bookmarkStart w:id="351" w:name="_Toc204684439"/>
      <w:bookmarkStart w:id="352" w:name="_Toc400544773"/>
      <w:r>
        <w:t>2.3.4</w:t>
      </w:r>
      <w:proofErr w:type="gramStart"/>
      <w:r>
        <w:t>.  Catalyst</w:t>
      </w:r>
      <w:proofErr w:type="gramEnd"/>
      <w:r>
        <w:t xml:space="preserve"> Beads</w:t>
      </w:r>
      <w:bookmarkEnd w:id="340"/>
      <w:bookmarkEnd w:id="341"/>
      <w:bookmarkEnd w:id="342"/>
      <w:bookmarkEnd w:id="343"/>
      <w:bookmarkEnd w:id="344"/>
      <w:bookmarkEnd w:id="345"/>
      <w:bookmarkEnd w:id="346"/>
      <w:bookmarkEnd w:id="347"/>
      <w:bookmarkEnd w:id="348"/>
      <w:bookmarkEnd w:id="349"/>
      <w:bookmarkEnd w:id="350"/>
      <w:bookmarkEnd w:id="351"/>
      <w:r>
        <w:t>.</w:t>
      </w:r>
      <w:bookmarkEnd w:id="352"/>
    </w:p>
    <w:p w:rsidR="00812275" w:rsidRDefault="00812275" w:rsidP="00812275">
      <w:pPr>
        <w:keepNext/>
      </w:pPr>
      <w:r>
        <w:t>(L&amp;R, 1981, p. 100)</w:t>
      </w:r>
    </w:p>
    <w:p w:rsidR="00812275" w:rsidRDefault="00812275" w:rsidP="00812275">
      <w:pPr>
        <w:keepNext/>
      </w:pPr>
    </w:p>
    <w:p w:rsidR="00812275" w:rsidRDefault="00812275" w:rsidP="00812275">
      <w:pPr>
        <w:keepNext/>
        <w:rPr>
          <w:b/>
        </w:rPr>
      </w:pPr>
      <w:r>
        <w:rPr>
          <w:b/>
        </w:rPr>
        <w:t>Guideline and Interpretation</w:t>
      </w:r>
    </w:p>
    <w:p w:rsidR="00812275" w:rsidRDefault="00812275" w:rsidP="00812275">
      <w:pPr>
        <w:keepNext/>
      </w:pPr>
    </w:p>
    <w:p w:rsidR="00812275" w:rsidRDefault="00812275" w:rsidP="00812275">
      <w:r>
        <w:t>The proper method of sale</w:t>
      </w:r>
      <w:r>
        <w:fldChar w:fldCharType="begin"/>
      </w:r>
      <w:r>
        <w:instrText>xe "</w:instrText>
      </w:r>
      <w:r w:rsidRPr="00331AB1">
        <w:instrText xml:space="preserve">Method of </w:instrText>
      </w:r>
      <w:r>
        <w:instrText>s</w:instrText>
      </w:r>
      <w:r w:rsidRPr="00331AB1">
        <w:instrText>ale</w:instrText>
      </w:r>
      <w:r>
        <w:instrText>:Catalyst beads"</w:instrText>
      </w:r>
      <w:r>
        <w:fldChar w:fldCharType="end"/>
      </w:r>
      <w:r>
        <w:fldChar w:fldCharType="begin"/>
      </w:r>
      <w:r>
        <w:instrText xml:space="preserve"> XE "</w:instrText>
      </w:r>
      <w:r w:rsidRPr="00014267">
        <w:instrText>Catalyst beads</w:instrText>
      </w:r>
      <w:r>
        <w:instrText xml:space="preserve">" </w:instrText>
      </w:r>
      <w:r>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rsidR="00812275" w:rsidRDefault="00812275" w:rsidP="00812275">
      <w:pPr>
        <w:pStyle w:val="InterpretationsGuidelinesTOC"/>
      </w:pPr>
      <w:bookmarkStart w:id="353" w:name="_Toc204684440"/>
      <w:bookmarkStart w:id="354" w:name="_Toc400544774"/>
      <w:r>
        <w:t>2.3.5</w:t>
      </w:r>
      <w:proofErr w:type="gramStart"/>
      <w:r>
        <w:t>.  Incense</w:t>
      </w:r>
      <w:bookmarkEnd w:id="353"/>
      <w:proofErr w:type="gramEnd"/>
      <w:r>
        <w:t>.</w:t>
      </w:r>
      <w:bookmarkEnd w:id="354"/>
    </w:p>
    <w:p w:rsidR="00812275" w:rsidRDefault="00812275" w:rsidP="00812275">
      <w:pPr>
        <w:keepNext/>
      </w:pPr>
      <w:r>
        <w:t>(L&amp;R, 1978, p. 151)</w:t>
      </w:r>
    </w:p>
    <w:p w:rsidR="00812275" w:rsidRDefault="00812275" w:rsidP="00812275">
      <w:pPr>
        <w:keepNext/>
      </w:pPr>
    </w:p>
    <w:p w:rsidR="00812275" w:rsidRDefault="00812275" w:rsidP="00812275">
      <w:pPr>
        <w:keepNext/>
        <w:rPr>
          <w:b/>
        </w:rPr>
      </w:pPr>
      <w:r>
        <w:rPr>
          <w:b/>
        </w:rPr>
        <w:t>Interpretation</w:t>
      </w:r>
    </w:p>
    <w:p w:rsidR="00812275" w:rsidRDefault="00812275" w:rsidP="00812275">
      <w:pPr>
        <w:keepNext/>
      </w:pPr>
    </w:p>
    <w:p w:rsidR="00812275" w:rsidRDefault="00812275" w:rsidP="00812275">
      <w:r>
        <w:t>Incense labeled by count is fully informative and sufficient.</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rsidR="00812275" w:rsidRDefault="00812275" w:rsidP="00812275">
      <w:pPr>
        <w:pStyle w:val="InterpretationsGuidelinesTOC"/>
      </w:pPr>
      <w:bookmarkStart w:id="355" w:name="_Toc173378064"/>
      <w:bookmarkStart w:id="356" w:name="_Toc173379304"/>
      <w:bookmarkStart w:id="357" w:name="_Toc173381182"/>
      <w:bookmarkStart w:id="358" w:name="_Toc173383143"/>
      <w:bookmarkStart w:id="359" w:name="_Toc173384856"/>
      <w:bookmarkStart w:id="360" w:name="_Toc173385387"/>
      <w:bookmarkStart w:id="361" w:name="_Toc173386420"/>
      <w:bookmarkStart w:id="362" w:name="_Toc173393309"/>
      <w:bookmarkStart w:id="363" w:name="_Toc173394185"/>
      <w:bookmarkStart w:id="364" w:name="_Toc173408987"/>
      <w:bookmarkStart w:id="365" w:name="_Toc173473021"/>
      <w:bookmarkStart w:id="366" w:name="_Toc204684441"/>
      <w:bookmarkStart w:id="367" w:name="_Toc400544775"/>
      <w:r>
        <w:t>2.3.6</w:t>
      </w:r>
      <w:proofErr w:type="gramStart"/>
      <w:r>
        <w:t>.  Sea</w:t>
      </w:r>
      <w:proofErr w:type="gramEnd"/>
      <w:r>
        <w:t xml:space="preserve"> Shells</w:t>
      </w:r>
      <w:bookmarkEnd w:id="355"/>
      <w:bookmarkEnd w:id="356"/>
      <w:bookmarkEnd w:id="357"/>
      <w:bookmarkEnd w:id="358"/>
      <w:bookmarkEnd w:id="359"/>
      <w:bookmarkEnd w:id="360"/>
      <w:bookmarkEnd w:id="361"/>
      <w:bookmarkEnd w:id="362"/>
      <w:bookmarkEnd w:id="363"/>
      <w:bookmarkEnd w:id="364"/>
      <w:bookmarkEnd w:id="365"/>
      <w:bookmarkEnd w:id="366"/>
      <w:r>
        <w:t>.</w:t>
      </w:r>
      <w:bookmarkEnd w:id="367"/>
    </w:p>
    <w:p w:rsidR="00812275" w:rsidRDefault="00812275" w:rsidP="00812275">
      <w:pPr>
        <w:keepNext/>
      </w:pPr>
      <w:r>
        <w:t>(L&amp;R, 1976, p. 223)</w:t>
      </w:r>
    </w:p>
    <w:p w:rsidR="00812275" w:rsidRDefault="00812275" w:rsidP="00812275">
      <w:pPr>
        <w:keepNext/>
      </w:pPr>
    </w:p>
    <w:p w:rsidR="00812275" w:rsidRDefault="00812275" w:rsidP="00812275">
      <w:pPr>
        <w:keepNext/>
        <w:rPr>
          <w:b/>
        </w:rPr>
      </w:pPr>
      <w:r>
        <w:rPr>
          <w:b/>
        </w:rPr>
        <w:t>Guideline</w:t>
      </w:r>
    </w:p>
    <w:p w:rsidR="00812275" w:rsidRDefault="00812275" w:rsidP="00812275">
      <w:pPr>
        <w:keepNext/>
      </w:pPr>
    </w:p>
    <w:p w:rsidR="00812275" w:rsidRDefault="00812275" w:rsidP="00812275">
      <w:r>
        <w:t>Sea shells shall be sold by count and weight for packages of 50 sea shells or less and by volume and weight for packages containing more than 50 sea shells.</w:t>
      </w:r>
    </w:p>
    <w:p w:rsidR="00812275" w:rsidRDefault="00812275" w:rsidP="00812275">
      <w:pPr>
        <w:pStyle w:val="InterpretationsGuidelinesTOC"/>
      </w:pPr>
      <w:bookmarkStart w:id="368" w:name="_Toc173378065"/>
      <w:bookmarkStart w:id="369" w:name="_Toc173379305"/>
      <w:bookmarkStart w:id="370" w:name="_Toc173381183"/>
      <w:bookmarkStart w:id="371" w:name="_Toc173383144"/>
      <w:bookmarkStart w:id="372" w:name="_Toc173384857"/>
      <w:bookmarkStart w:id="373" w:name="_Toc173385388"/>
      <w:bookmarkStart w:id="374" w:name="_Toc173386421"/>
      <w:bookmarkStart w:id="375" w:name="_Toc173393310"/>
      <w:bookmarkStart w:id="376" w:name="_Toc173394186"/>
      <w:bookmarkStart w:id="377" w:name="_Toc173408988"/>
      <w:bookmarkStart w:id="378" w:name="_Toc173473022"/>
      <w:bookmarkStart w:id="379" w:name="_Toc204684442"/>
      <w:bookmarkStart w:id="380" w:name="_Toc400544776"/>
      <w:r>
        <w:t>2.3.7</w:t>
      </w:r>
      <w:proofErr w:type="gramStart"/>
      <w:r>
        <w:t>.  Tire</w:t>
      </w:r>
      <w:proofErr w:type="gramEnd"/>
      <w:r>
        <w:t xml:space="preserve"> </w:t>
      </w:r>
      <w:r>
        <w:rPr>
          <w:szCs w:val="20"/>
        </w:rPr>
        <w:t>Tread</w:t>
      </w:r>
      <w:r>
        <w:t xml:space="preserve"> Rubber Products</w:t>
      </w:r>
      <w:bookmarkEnd w:id="368"/>
      <w:bookmarkEnd w:id="369"/>
      <w:bookmarkEnd w:id="370"/>
      <w:bookmarkEnd w:id="371"/>
      <w:bookmarkEnd w:id="372"/>
      <w:bookmarkEnd w:id="373"/>
      <w:bookmarkEnd w:id="374"/>
      <w:bookmarkEnd w:id="375"/>
      <w:bookmarkEnd w:id="376"/>
      <w:bookmarkEnd w:id="377"/>
      <w:bookmarkEnd w:id="378"/>
      <w:bookmarkEnd w:id="379"/>
      <w:r>
        <w:t>.</w:t>
      </w:r>
      <w:bookmarkEnd w:id="380"/>
    </w:p>
    <w:p w:rsidR="00812275" w:rsidRDefault="00812275" w:rsidP="00812275">
      <w:pPr>
        <w:keepNext/>
      </w:pPr>
      <w:r>
        <w:t>(L&amp;R, 1976, p. 233)</w:t>
      </w:r>
    </w:p>
    <w:p w:rsidR="00812275" w:rsidRDefault="00812275" w:rsidP="00812275">
      <w:pPr>
        <w:keepNext/>
      </w:pPr>
    </w:p>
    <w:p w:rsidR="00812275" w:rsidRDefault="00812275" w:rsidP="00812275">
      <w:pPr>
        <w:keepNext/>
        <w:rPr>
          <w:b/>
        </w:rPr>
      </w:pPr>
      <w:r>
        <w:rPr>
          <w:b/>
        </w:rPr>
        <w:t>Guideline</w:t>
      </w:r>
    </w:p>
    <w:p w:rsidR="00812275" w:rsidRDefault="00812275" w:rsidP="00812275">
      <w:pPr>
        <w:keepNext/>
      </w:pPr>
    </w:p>
    <w:p w:rsidR="00812275" w:rsidRDefault="00812275" w:rsidP="00812275">
      <w:r>
        <w:t>Tire tread rubber products shall be sold by net weight.  The polyethylene film protective backing shall be part of the product and included in the net weight.  The core is part of the tare and must be deducted from the gross weight to determine the net weight.</w:t>
      </w:r>
    </w:p>
    <w:p w:rsidR="00812275" w:rsidRDefault="00812275" w:rsidP="00812275">
      <w:pPr>
        <w:pStyle w:val="InterpretationsGuidelinesTOC"/>
        <w:rPr>
          <w:lang w:val="fr-FR"/>
        </w:rPr>
      </w:pPr>
      <w:bookmarkStart w:id="381" w:name="_Toc173378066"/>
      <w:bookmarkStart w:id="382" w:name="_Toc173379306"/>
      <w:bookmarkStart w:id="383" w:name="_Toc173381184"/>
      <w:bookmarkStart w:id="384" w:name="_Toc173383145"/>
      <w:bookmarkStart w:id="385" w:name="_Toc173384858"/>
      <w:bookmarkStart w:id="386" w:name="_Toc173385389"/>
      <w:bookmarkStart w:id="387" w:name="_Toc173386422"/>
      <w:bookmarkStart w:id="388" w:name="_Toc173393311"/>
      <w:bookmarkStart w:id="389" w:name="_Toc173394187"/>
      <w:bookmarkStart w:id="390" w:name="_Toc173408989"/>
      <w:bookmarkStart w:id="391" w:name="_Toc173473023"/>
      <w:bookmarkStart w:id="392" w:name="_Toc204684443"/>
      <w:bookmarkStart w:id="393" w:name="_Toc400544777"/>
      <w:r>
        <w:rPr>
          <w:lang w:val="fr-FR"/>
        </w:rPr>
        <w:lastRenderedPageBreak/>
        <w:t xml:space="preserve">2.3.8.  </w:t>
      </w:r>
      <w:r w:rsidRPr="00B620BB">
        <w:t>Wiper</w:t>
      </w:r>
      <w:r>
        <w:rPr>
          <w:lang w:val="fr-FR"/>
        </w:rPr>
        <w:t xml:space="preserve"> </w:t>
      </w:r>
      <w:r w:rsidRPr="00B620BB">
        <w:t>Blades</w:t>
      </w:r>
      <w:bookmarkEnd w:id="381"/>
      <w:bookmarkEnd w:id="382"/>
      <w:bookmarkEnd w:id="383"/>
      <w:bookmarkEnd w:id="384"/>
      <w:bookmarkEnd w:id="385"/>
      <w:bookmarkEnd w:id="386"/>
      <w:bookmarkEnd w:id="387"/>
      <w:bookmarkEnd w:id="388"/>
      <w:bookmarkEnd w:id="389"/>
      <w:bookmarkEnd w:id="390"/>
      <w:bookmarkEnd w:id="391"/>
      <w:bookmarkEnd w:id="392"/>
      <w:r>
        <w:t>.</w:t>
      </w:r>
      <w:bookmarkEnd w:id="393"/>
    </w:p>
    <w:p w:rsidR="00812275" w:rsidRDefault="00812275" w:rsidP="00812275">
      <w:pPr>
        <w:keepNext/>
        <w:rPr>
          <w:lang w:val="fr-FR"/>
        </w:rPr>
      </w:pPr>
      <w:r>
        <w:rPr>
          <w:lang w:val="fr-FR"/>
        </w:rPr>
        <w:t>(L&amp;R, 1979, p. 182)</w:t>
      </w:r>
    </w:p>
    <w:p w:rsidR="00812275" w:rsidRDefault="00812275" w:rsidP="00812275">
      <w:pPr>
        <w:keepNext/>
        <w:rPr>
          <w:lang w:val="fr-FR"/>
        </w:rPr>
      </w:pPr>
    </w:p>
    <w:p w:rsidR="00812275" w:rsidRDefault="00812275" w:rsidP="00812275">
      <w:pPr>
        <w:keepNext/>
        <w:rPr>
          <w:b/>
          <w:lang w:val="fr-FR"/>
        </w:rPr>
      </w:pPr>
      <w:r w:rsidRPr="00B620BB">
        <w:rPr>
          <w:b/>
        </w:rPr>
        <w:t>Interpretation</w:t>
      </w:r>
    </w:p>
    <w:p w:rsidR="00812275" w:rsidRDefault="00812275" w:rsidP="00812275">
      <w:pPr>
        <w:keepNext/>
        <w:rPr>
          <w:lang w:val="fr-FR"/>
        </w:rPr>
      </w:pPr>
    </w:p>
    <w:p w:rsidR="00812275" w:rsidRDefault="00812275" w:rsidP="00812275">
      <w:r>
        <w:t>There is a trade custom of labeling automobile wiper blades by the length of the metal backing or vertebra, not the length of the blade.  This is an acceptable method of sale</w:t>
      </w:r>
      <w:r>
        <w:fldChar w:fldCharType="begin"/>
      </w:r>
      <w:r>
        <w:instrText>xe "</w:instrText>
      </w:r>
      <w:r w:rsidRPr="00331AB1">
        <w:instrText xml:space="preserve">Method of </w:instrText>
      </w:r>
      <w:r>
        <w:instrText>s</w:instrText>
      </w:r>
      <w:r w:rsidRPr="00331AB1">
        <w:instrText>ale</w:instrText>
      </w:r>
      <w:r>
        <w:instrText>:Wiper blades"</w:instrText>
      </w:r>
      <w:r>
        <w:fldChar w:fldCharType="end"/>
      </w:r>
      <w:r>
        <w:t xml:space="preserve"> </w:t>
      </w:r>
      <w:r>
        <w:fldChar w:fldCharType="begin"/>
      </w:r>
      <w:r>
        <w:instrText xml:space="preserve"> XE "</w:instrText>
      </w:r>
      <w:r w:rsidRPr="00014267">
        <w:instrText>Wiper blades</w:instrText>
      </w:r>
      <w:r>
        <w:instrText xml:space="preserve">" </w:instrText>
      </w:r>
      <w:r>
        <w:fldChar w:fldCharType="end"/>
      </w:r>
      <w:r>
        <w:t>and net contents declaration.</w:t>
      </w:r>
    </w:p>
    <w:p w:rsidR="00812275" w:rsidRDefault="00812275" w:rsidP="00812275"/>
    <w:p w:rsidR="00812275" w:rsidRPr="00A35F8D" w:rsidRDefault="00812275" w:rsidP="00812275">
      <w:pPr>
        <w:keepNext/>
        <w:rPr>
          <w:b/>
        </w:rPr>
      </w:pPr>
      <w:r w:rsidRPr="00A35F8D">
        <w:rPr>
          <w:b/>
        </w:rPr>
        <w:t>Background</w:t>
      </w:r>
    </w:p>
    <w:p w:rsidR="00812275" w:rsidRDefault="00812275" w:rsidP="00812275">
      <w:pPr>
        <w:keepNext/>
      </w:pPr>
    </w:p>
    <w:p w:rsidR="00812275" w:rsidRDefault="00812275" w:rsidP="00812275">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rsidR="00812275" w:rsidRDefault="00812275" w:rsidP="00812275"/>
    <w:p w:rsidR="00812275" w:rsidRDefault="00812275" w:rsidP="00812275">
      <w:r>
        <w:t>The Committee, after some discussion, determined that since there was no intent to mislead customers, the traditional measurement of the metal backing or vertebra was acceptable.</w:t>
      </w:r>
    </w:p>
    <w:p w:rsidR="00812275" w:rsidRDefault="00812275" w:rsidP="00812275">
      <w:pPr>
        <w:pStyle w:val="InterpretationsGuidelinesTOC"/>
      </w:pPr>
      <w:bookmarkStart w:id="394" w:name="_Toc173378067"/>
      <w:bookmarkStart w:id="395" w:name="_Toc173379307"/>
      <w:bookmarkStart w:id="396" w:name="_Toc173381185"/>
      <w:bookmarkStart w:id="397" w:name="_Toc173383146"/>
      <w:bookmarkStart w:id="398" w:name="_Toc173384859"/>
      <w:bookmarkStart w:id="399" w:name="_Toc173385390"/>
      <w:bookmarkStart w:id="400" w:name="_Toc173386423"/>
      <w:bookmarkStart w:id="401" w:name="_Toc173393312"/>
      <w:bookmarkStart w:id="402" w:name="_Toc173394188"/>
      <w:bookmarkStart w:id="403" w:name="_Toc173408990"/>
      <w:bookmarkStart w:id="404" w:name="_Toc173473024"/>
      <w:bookmarkStart w:id="405" w:name="_Toc204684444"/>
      <w:bookmarkStart w:id="406" w:name="_Toc400544778"/>
      <w:r>
        <w:t>2.3.9</w:t>
      </w:r>
      <w:proofErr w:type="gramStart"/>
      <w:r>
        <w:t>.  Fireplace</w:t>
      </w:r>
      <w:proofErr w:type="gramEnd"/>
      <w:r>
        <w:t xml:space="preserve"> Logs</w:t>
      </w:r>
      <w:bookmarkEnd w:id="394"/>
      <w:bookmarkEnd w:id="395"/>
      <w:bookmarkEnd w:id="396"/>
      <w:bookmarkEnd w:id="397"/>
      <w:bookmarkEnd w:id="398"/>
      <w:bookmarkEnd w:id="399"/>
      <w:bookmarkEnd w:id="400"/>
      <w:bookmarkEnd w:id="401"/>
      <w:bookmarkEnd w:id="402"/>
      <w:bookmarkEnd w:id="403"/>
      <w:bookmarkEnd w:id="404"/>
      <w:bookmarkEnd w:id="405"/>
      <w:r>
        <w:t>.</w:t>
      </w:r>
      <w:bookmarkEnd w:id="406"/>
    </w:p>
    <w:p w:rsidR="00812275" w:rsidRDefault="00812275" w:rsidP="00812275">
      <w:pPr>
        <w:keepNext/>
      </w:pPr>
      <w:r>
        <w:t>(L&amp;R, 1975, p. 174)</w:t>
      </w:r>
    </w:p>
    <w:p w:rsidR="00812275" w:rsidRDefault="00812275" w:rsidP="00812275">
      <w:pPr>
        <w:keepNext/>
      </w:pPr>
    </w:p>
    <w:p w:rsidR="00812275" w:rsidRDefault="00812275" w:rsidP="00812275">
      <w:pPr>
        <w:keepNext/>
        <w:rPr>
          <w:b/>
        </w:rPr>
      </w:pPr>
      <w:r>
        <w:rPr>
          <w:b/>
        </w:rPr>
        <w:t>Interpretation</w:t>
      </w:r>
    </w:p>
    <w:p w:rsidR="00812275" w:rsidRDefault="00812275" w:rsidP="00812275">
      <w:pPr>
        <w:keepNext/>
      </w:pPr>
    </w:p>
    <w:p w:rsidR="00812275" w:rsidRDefault="00812275" w:rsidP="00812275">
      <w:r>
        <w:t>Time of burning is not an appropriate quantity declaration for fireplace logs.  (Section 2.4.3. of the Uniform Method of Sale</w:t>
      </w:r>
      <w:r>
        <w:fldChar w:fldCharType="begin"/>
      </w:r>
      <w:r>
        <w:instrText>xe "</w:instrText>
      </w:r>
      <w:r w:rsidRPr="00B14890">
        <w:instrText xml:space="preserve">Method of </w:instrText>
      </w:r>
      <w:r>
        <w:instrText>s</w:instrText>
      </w:r>
      <w:r w:rsidRPr="00B14890">
        <w:instrText>ale</w:instrText>
      </w:r>
      <w:r>
        <w:instrText>"</w:instrText>
      </w:r>
      <w:r>
        <w:fldChar w:fldCharType="end"/>
      </w:r>
      <w:r>
        <w:t xml:space="preserve"> of Commodities requires single logs to be sold by weight, or if packaged and less than 4 ft</w:t>
      </w:r>
      <w:r>
        <w:rPr>
          <w:vertAlign w:val="superscript"/>
        </w:rPr>
        <w:t>3</w:t>
      </w:r>
      <w:r>
        <w:t>, weight plus count.)</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The enforceability of quantity declarations using time as the basis of measurement for commodities, including packaged commodities, must be considered carefully if equity in the marketplace is to be achieved.  The Committee wants to stress to those who have submitted time declaration questions that the enforceability factor should not override consumer protection and uniformity considerations.  Based on the above criteria, the Committee recommends that the Conference take the position that time is not an appropriate quantity declaration for fireplace logs.</w:t>
      </w:r>
    </w:p>
    <w:p w:rsidR="00812275" w:rsidRPr="00673609" w:rsidRDefault="00812275" w:rsidP="00812275">
      <w:pPr>
        <w:pStyle w:val="InterpretationsGuidelinesTOC"/>
        <w:rPr>
          <w:b w:val="0"/>
        </w:rPr>
      </w:pPr>
      <w:bookmarkStart w:id="407" w:name="_Toc173378068"/>
      <w:bookmarkStart w:id="408" w:name="_Toc173379308"/>
      <w:bookmarkStart w:id="409" w:name="_Toc173381186"/>
      <w:bookmarkStart w:id="410" w:name="_Toc173383147"/>
      <w:bookmarkStart w:id="411" w:name="_Toc173384860"/>
      <w:bookmarkStart w:id="412" w:name="_Toc173385391"/>
      <w:bookmarkStart w:id="413" w:name="_Toc173386424"/>
      <w:bookmarkStart w:id="414" w:name="_Toc173393313"/>
      <w:bookmarkStart w:id="415" w:name="_Toc173394189"/>
      <w:bookmarkStart w:id="416" w:name="_Toc173408991"/>
      <w:bookmarkStart w:id="417" w:name="_Toc173473025"/>
      <w:bookmarkStart w:id="418" w:name="_Toc204684445"/>
      <w:bookmarkStart w:id="419" w:name="_Toc400544779"/>
      <w:r w:rsidRPr="00673609">
        <w:rPr>
          <w:rStyle w:val="InterpretationsGuidelinesTOCChar"/>
          <w:b/>
        </w:rPr>
        <w:t>2.3.11</w:t>
      </w:r>
      <w:proofErr w:type="gramStart"/>
      <w:r w:rsidRPr="00673609">
        <w:rPr>
          <w:rStyle w:val="InterpretationsGuidelinesTOCChar"/>
          <w:b/>
        </w:rPr>
        <w:t>.  Packaged</w:t>
      </w:r>
      <w:proofErr w:type="gramEnd"/>
      <w:r w:rsidRPr="00673609">
        <w:rPr>
          <w:rStyle w:val="InterpretationsGuidelinesTOCChar"/>
          <w:b/>
        </w:rPr>
        <w:t xml:space="preserve"> Foods or Cosmetics Sold from Vending Machines</w:t>
      </w:r>
      <w:bookmarkEnd w:id="407"/>
      <w:bookmarkEnd w:id="408"/>
      <w:bookmarkEnd w:id="409"/>
      <w:bookmarkEnd w:id="410"/>
      <w:bookmarkEnd w:id="411"/>
      <w:bookmarkEnd w:id="412"/>
      <w:bookmarkEnd w:id="413"/>
      <w:bookmarkEnd w:id="414"/>
      <w:bookmarkEnd w:id="415"/>
      <w:bookmarkEnd w:id="416"/>
      <w:bookmarkEnd w:id="417"/>
      <w:bookmarkEnd w:id="418"/>
      <w:r>
        <w:rPr>
          <w:rStyle w:val="InterpretationsGuidelinesTOCChar"/>
          <w:b/>
        </w:rPr>
        <w:t>.</w:t>
      </w:r>
      <w:bookmarkEnd w:id="419"/>
      <w:r w:rsidRPr="00673609">
        <w:rPr>
          <w:b w:val="0"/>
        </w:rPr>
        <w:fldChar w:fldCharType="begin"/>
      </w:r>
      <w:r w:rsidRPr="00673609">
        <w:rPr>
          <w:b w:val="0"/>
        </w:rPr>
        <w:instrText>xe "Cosmetics"</w:instrText>
      </w:r>
      <w:r w:rsidRPr="00673609">
        <w:rPr>
          <w:b w:val="0"/>
        </w:rPr>
        <w:fldChar w:fldCharType="end"/>
      </w:r>
      <w:r w:rsidRPr="00673609">
        <w:rPr>
          <w:b w:val="0"/>
        </w:rPr>
        <w:fldChar w:fldCharType="begin"/>
      </w:r>
      <w:r w:rsidRPr="00673609">
        <w:rPr>
          <w:b w:val="0"/>
        </w:rPr>
        <w:instrText>xe "Vending machines"</w:instrText>
      </w:r>
      <w:r w:rsidRPr="00673609">
        <w:rPr>
          <w:b w:val="0"/>
        </w:rPr>
        <w:fldChar w:fldCharType="end"/>
      </w:r>
    </w:p>
    <w:p w:rsidR="00812275" w:rsidRDefault="00812275" w:rsidP="00812275">
      <w:pPr>
        <w:keepNext/>
      </w:pPr>
      <w:r>
        <w:t>(L&amp;R, 1982, p. 152)</w:t>
      </w:r>
    </w:p>
    <w:p w:rsidR="00812275" w:rsidRDefault="00812275" w:rsidP="00812275">
      <w:pPr>
        <w:keepNext/>
      </w:pPr>
    </w:p>
    <w:p w:rsidR="00812275" w:rsidRDefault="00812275" w:rsidP="00812275">
      <w:pPr>
        <w:keepNext/>
        <w:rPr>
          <w:b/>
        </w:rPr>
      </w:pPr>
      <w:r>
        <w:rPr>
          <w:b/>
        </w:rPr>
        <w:t>Interpretation</w:t>
      </w:r>
    </w:p>
    <w:p w:rsidR="00812275" w:rsidRDefault="00812275" w:rsidP="00812275">
      <w:pPr>
        <w:keepNext/>
      </w:pPr>
    </w:p>
    <w:p w:rsidR="00812275" w:rsidRDefault="00812275" w:rsidP="00812275">
      <w:r>
        <w:t xml:space="preserve">Packaged foods and cosmetics sold from vending machines must be labeled the same as similar items not sold in vending machines, including identity, responsibility, net contents, and ingredient declaration, except that Section 3.3. </w:t>
      </w:r>
      <w:proofErr w:type="gramStart"/>
      <w:r>
        <w:t>of</w:t>
      </w:r>
      <w:proofErr w:type="gramEnd"/>
      <w:r>
        <w:t xml:space="preserve"> the Uniform Regulation for the Method of Sale</w:t>
      </w:r>
      <w:r>
        <w:fldChar w:fldCharType="begin"/>
      </w:r>
      <w:r>
        <w:instrText>xe "</w:instrText>
      </w:r>
      <w:r w:rsidRPr="002B250C">
        <w:instrText xml:space="preserve">Method of </w:instrText>
      </w:r>
      <w:r>
        <w:instrText>s</w:instrText>
      </w:r>
      <w:r w:rsidRPr="002B250C">
        <w:instrText>ale</w:instrText>
      </w:r>
      <w:r>
        <w:instrText>"</w:instrText>
      </w:r>
      <w:r>
        <w:fldChar w:fldCharType="end"/>
      </w:r>
      <w:r>
        <w:t xml:space="preserve"> of Commodities permits identity and net contents to be posted on the machine in lieu of appearing on the package.</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As part of its review of the Uniform Regulation for the Method of Sale</w:t>
      </w:r>
      <w:r>
        <w:fldChar w:fldCharType="begin"/>
      </w:r>
      <w:r>
        <w:instrText>xe "</w:instrText>
      </w:r>
      <w:r w:rsidRPr="002B250C">
        <w:instrText xml:space="preserve">Method of </w:instrText>
      </w:r>
      <w:r>
        <w:instrText>s</w:instrText>
      </w:r>
      <w:r w:rsidRPr="002B250C">
        <w:instrText>ale</w:instrText>
      </w:r>
      <w:r>
        <w:instrText>:Packaged foods or cosmetics:Vending machines"</w:instrText>
      </w:r>
      <w:r>
        <w:fldChar w:fldCharType="end"/>
      </w:r>
      <w:r>
        <w:t xml:space="preserve"> of Commodities, the FDA recommended adding a statement to Section 3.3. </w:t>
      </w:r>
      <w:proofErr w:type="gramStart"/>
      <w:r>
        <w:t>that</w:t>
      </w:r>
      <w:proofErr w:type="gramEnd"/>
      <w:r>
        <w:t xml:space="preserve"> packaged foods and cosmetics sold in vending machines must in general be labeled in accordance with requirements for similar articles not sold in vending machines (e.g., ingredient declaration requirements)</w:t>
      </w:r>
      <w:r>
        <w:fldChar w:fldCharType="begin"/>
      </w:r>
      <w:r>
        <w:instrText xml:space="preserve"> XE "Package</w:instrText>
      </w:r>
      <w:r w:rsidRPr="0052300E">
        <w:instrText>:Vending machine food and cosmetics</w:instrText>
      </w:r>
      <w:r>
        <w:instrText xml:space="preserve">" </w:instrText>
      </w:r>
      <w:r>
        <w:fldChar w:fldCharType="end"/>
      </w:r>
      <w:r>
        <w:t>.  The Committee recommends that this information be made a guideline rather than incorporated as part of the uniform regulation.</w:t>
      </w:r>
    </w:p>
    <w:p w:rsidR="00812275" w:rsidRPr="00673609" w:rsidRDefault="00812275" w:rsidP="00812275">
      <w:pPr>
        <w:pStyle w:val="InterpretationsGuidelinesTOC"/>
        <w:rPr>
          <w:b w:val="0"/>
        </w:rPr>
      </w:pPr>
      <w:bookmarkStart w:id="420" w:name="_Toc173378069"/>
      <w:bookmarkStart w:id="421" w:name="_Toc173379309"/>
      <w:bookmarkStart w:id="422" w:name="_Toc173381187"/>
      <w:bookmarkStart w:id="423" w:name="_Toc173383148"/>
      <w:bookmarkStart w:id="424" w:name="_Toc173384861"/>
      <w:bookmarkStart w:id="425" w:name="_Toc173385392"/>
      <w:bookmarkStart w:id="426" w:name="_Toc173386425"/>
      <w:bookmarkStart w:id="427" w:name="_Toc173393314"/>
      <w:bookmarkStart w:id="428" w:name="_Toc173394190"/>
      <w:bookmarkStart w:id="429" w:name="_Toc173408992"/>
      <w:bookmarkStart w:id="430" w:name="_Toc173473026"/>
      <w:bookmarkStart w:id="431" w:name="_Toc204684446"/>
      <w:bookmarkStart w:id="432" w:name="_Toc400544780"/>
      <w:r w:rsidRPr="00673609">
        <w:rPr>
          <w:rStyle w:val="InterpretationsGuidelinesTOCChar"/>
          <w:b/>
        </w:rPr>
        <w:lastRenderedPageBreak/>
        <w:t>2.3.12</w:t>
      </w:r>
      <w:proofErr w:type="gramStart"/>
      <w:r w:rsidRPr="00673609">
        <w:rPr>
          <w:rStyle w:val="InterpretationsGuidelinesTOCChar"/>
          <w:b/>
        </w:rPr>
        <w:t>.  Movie</w:t>
      </w:r>
      <w:proofErr w:type="gramEnd"/>
      <w:r w:rsidRPr="00673609">
        <w:rPr>
          <w:rStyle w:val="InterpretationsGuidelinesTOCChar"/>
          <w:b/>
        </w:rPr>
        <w:t xml:space="preserve"> Films, Tapes, Cassettes</w:t>
      </w:r>
      <w:bookmarkEnd w:id="420"/>
      <w:bookmarkEnd w:id="421"/>
      <w:bookmarkEnd w:id="422"/>
      <w:bookmarkEnd w:id="423"/>
      <w:bookmarkEnd w:id="424"/>
      <w:bookmarkEnd w:id="425"/>
      <w:bookmarkEnd w:id="426"/>
      <w:bookmarkEnd w:id="427"/>
      <w:bookmarkEnd w:id="428"/>
      <w:bookmarkEnd w:id="429"/>
      <w:bookmarkEnd w:id="430"/>
      <w:bookmarkEnd w:id="431"/>
      <w:r>
        <w:rPr>
          <w:rStyle w:val="InterpretationsGuidelinesTOCChar"/>
          <w:b/>
        </w:rPr>
        <w:t>.</w:t>
      </w:r>
      <w:bookmarkEnd w:id="432"/>
      <w:r w:rsidRPr="00673609">
        <w:rPr>
          <w:b w:val="0"/>
        </w:rPr>
        <w:fldChar w:fldCharType="begin"/>
      </w:r>
      <w:r w:rsidRPr="00673609">
        <w:rPr>
          <w:b w:val="0"/>
        </w:rPr>
        <w:instrText>xe "Movie film"</w:instrText>
      </w:r>
      <w:r w:rsidRPr="00673609">
        <w:rPr>
          <w:b w:val="0"/>
        </w:rPr>
        <w:fldChar w:fldCharType="end"/>
      </w:r>
    </w:p>
    <w:p w:rsidR="00812275" w:rsidRDefault="00812275" w:rsidP="00812275">
      <w:pPr>
        <w:keepNext/>
      </w:pPr>
      <w:r>
        <w:t>(L&amp;R, 1975, p. 174)</w:t>
      </w:r>
    </w:p>
    <w:p w:rsidR="00812275" w:rsidRDefault="00812275" w:rsidP="00812275">
      <w:pPr>
        <w:keepNext/>
      </w:pPr>
    </w:p>
    <w:p w:rsidR="00812275" w:rsidRDefault="00812275" w:rsidP="00812275">
      <w:pPr>
        <w:keepNext/>
        <w:rPr>
          <w:b/>
        </w:rPr>
      </w:pPr>
      <w:r>
        <w:rPr>
          <w:b/>
        </w:rPr>
        <w:t>Guideline</w:t>
      </w:r>
    </w:p>
    <w:p w:rsidR="00812275" w:rsidRDefault="00812275" w:rsidP="00812275">
      <w:pPr>
        <w:keepNext/>
      </w:pPr>
    </w:p>
    <w:p w:rsidR="00812275" w:rsidRDefault="00812275" w:rsidP="00812275">
      <w:r>
        <w:t>Movie film may be sold by linear measure.  Magnetic tapes and cassettes may be sold by either linear measure or playing time.</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The enforceability of quantity declarations using time as the basis of measurement for commodities, including packaged commodities, must be carefully considered to achieve equity in the marketplace.  The Committee wants to stress to those who have submitted time declaration questions that the enforceability factor should not override consumer protection and uniformity considerations.  The committee further recommends that the states follow FTC guidelines in requiring lineal measure for the sale of movie films and permit either linear measure or playing time for magnetic tapes and cassettes.</w:t>
      </w:r>
    </w:p>
    <w:p w:rsidR="00812275" w:rsidRDefault="00812275" w:rsidP="00812275">
      <w:pPr>
        <w:pStyle w:val="InterpretationsGuidelinesTOC"/>
      </w:pPr>
      <w:bookmarkStart w:id="433" w:name="_Toc173378070"/>
      <w:bookmarkStart w:id="434" w:name="_Toc173379310"/>
      <w:bookmarkStart w:id="435" w:name="_Toc173381188"/>
      <w:bookmarkStart w:id="436" w:name="_Toc173383149"/>
      <w:bookmarkStart w:id="437" w:name="_Toc173384862"/>
      <w:bookmarkStart w:id="438" w:name="_Toc173385393"/>
      <w:bookmarkStart w:id="439" w:name="_Toc173386426"/>
      <w:bookmarkStart w:id="440" w:name="_Toc173393315"/>
      <w:bookmarkStart w:id="441" w:name="_Toc173394191"/>
      <w:bookmarkStart w:id="442" w:name="_Toc173408993"/>
      <w:bookmarkStart w:id="443" w:name="_Toc173473027"/>
      <w:bookmarkStart w:id="444" w:name="_Toc204684447"/>
      <w:bookmarkStart w:id="445" w:name="_Toc400544781"/>
      <w:r>
        <w:t>2.3.13</w:t>
      </w:r>
      <w:proofErr w:type="gramStart"/>
      <w:r>
        <w:t>.  Vegetable</w:t>
      </w:r>
      <w:proofErr w:type="gramEnd"/>
      <w:r>
        <w:t xml:space="preserve"> Oil</w:t>
      </w:r>
      <w:bookmarkEnd w:id="433"/>
      <w:bookmarkEnd w:id="434"/>
      <w:bookmarkEnd w:id="435"/>
      <w:bookmarkEnd w:id="436"/>
      <w:bookmarkEnd w:id="437"/>
      <w:bookmarkEnd w:id="438"/>
      <w:bookmarkEnd w:id="439"/>
      <w:bookmarkEnd w:id="440"/>
      <w:bookmarkEnd w:id="441"/>
      <w:bookmarkEnd w:id="442"/>
      <w:bookmarkEnd w:id="443"/>
      <w:bookmarkEnd w:id="444"/>
      <w:r>
        <w:t>.</w:t>
      </w:r>
      <w:bookmarkEnd w:id="445"/>
    </w:p>
    <w:p w:rsidR="00812275" w:rsidRDefault="00812275" w:rsidP="00812275">
      <w:pPr>
        <w:keepNext/>
      </w:pPr>
      <w:r>
        <w:t>(L&amp;R, 1983, p. 208)</w:t>
      </w:r>
    </w:p>
    <w:p w:rsidR="00812275" w:rsidRDefault="00812275" w:rsidP="00812275">
      <w:pPr>
        <w:keepNext/>
      </w:pPr>
    </w:p>
    <w:p w:rsidR="00812275" w:rsidRDefault="00812275" w:rsidP="00812275">
      <w:pPr>
        <w:keepNext/>
        <w:rPr>
          <w:b/>
        </w:rPr>
      </w:pPr>
      <w:r>
        <w:rPr>
          <w:b/>
        </w:rPr>
        <w:t>Guideline and Interpretation</w:t>
      </w:r>
    </w:p>
    <w:p w:rsidR="00812275" w:rsidRDefault="00812275" w:rsidP="00812275">
      <w:pPr>
        <w:keepNext/>
      </w:pPr>
    </w:p>
    <w:p w:rsidR="00812275" w:rsidRDefault="00812275" w:rsidP="00812275">
      <w:r>
        <w:t>Packaged liquid vegetable oil must be labeled by liquid volume, although net weight may also be declared.</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Packages of liquid vegetable oil are being sold for restaurant and other small food business use labeled by weight.  It has been brought to the attention of the Committee that containers</w:t>
      </w:r>
      <w:r>
        <w:fldChar w:fldCharType="begin"/>
      </w:r>
      <w:r>
        <w:instrText>xe "</w:instrText>
      </w:r>
      <w:r w:rsidRPr="00A21B86">
        <w:instrText>Containers:</w:instrText>
      </w:r>
      <w:r>
        <w:instrText>Vegetable oil, guideline"</w:instrText>
      </w:r>
      <w:r>
        <w:fldChar w:fldCharType="end"/>
      </w:r>
      <w:r>
        <w:t xml:space="preserve"> of product labeled “5 gal” look identical in dimensions to those labeled “35 </w:t>
      </w:r>
      <w:proofErr w:type="spellStart"/>
      <w:r>
        <w:t>lb</w:t>
      </w:r>
      <w:proofErr w:type="spellEnd"/>
      <w:r>
        <w:t>” but the density of the vegetable oil is such that the 35 </w:t>
      </w:r>
      <w:proofErr w:type="spellStart"/>
      <w:r>
        <w:t>lb</w:t>
      </w:r>
      <w:proofErr w:type="spellEnd"/>
      <w:r>
        <w:t xml:space="preserve">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rsidR="00812275" w:rsidRDefault="00812275" w:rsidP="00812275"/>
    <w:p w:rsidR="00812275" w:rsidRDefault="00812275" w:rsidP="00812275">
      <w:r>
        <w:t>It is the opinion of the members of the Committee that packaged liquid vegetable oil must be labeled by liquid volume although a net weight may be declared in addition to the net volume statement.</w:t>
      </w:r>
    </w:p>
    <w:p w:rsidR="00812275" w:rsidRDefault="00812275" w:rsidP="00812275"/>
    <w:p w:rsidR="00812275" w:rsidRDefault="00812275" w:rsidP="00812275">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rsidR="00812275" w:rsidRPr="00673609" w:rsidRDefault="00812275" w:rsidP="00812275">
      <w:pPr>
        <w:pStyle w:val="InterpretationsGuidelinesTOC"/>
        <w:rPr>
          <w:b w:val="0"/>
        </w:rPr>
      </w:pPr>
      <w:bookmarkStart w:id="446" w:name="_Toc173378071"/>
      <w:bookmarkStart w:id="447" w:name="_Toc173379311"/>
      <w:bookmarkStart w:id="448" w:name="_Toc173381189"/>
      <w:bookmarkStart w:id="449" w:name="_Toc173383150"/>
      <w:bookmarkStart w:id="450" w:name="_Toc173384863"/>
      <w:bookmarkStart w:id="451" w:name="_Toc173385394"/>
      <w:bookmarkStart w:id="452" w:name="_Toc173386427"/>
      <w:bookmarkStart w:id="453" w:name="_Toc173393316"/>
      <w:bookmarkStart w:id="454" w:name="_Toc173394192"/>
      <w:bookmarkStart w:id="455" w:name="_Toc173408994"/>
      <w:bookmarkStart w:id="456" w:name="_Toc173473028"/>
      <w:bookmarkStart w:id="457" w:name="_Toc204684448"/>
      <w:bookmarkStart w:id="458" w:name="_Toc400544782"/>
      <w:r w:rsidRPr="00673609">
        <w:rPr>
          <w:rStyle w:val="InterpretationsGuidelinesTOCChar"/>
          <w:b/>
        </w:rPr>
        <w:t>2.3.15</w:t>
      </w:r>
      <w:proofErr w:type="gramStart"/>
      <w:r w:rsidRPr="00673609">
        <w:rPr>
          <w:rStyle w:val="InterpretationsGuidelinesTOCChar"/>
          <w:b/>
        </w:rPr>
        <w:t>.  Bulk</w:t>
      </w:r>
      <w:proofErr w:type="gramEnd"/>
      <w:r w:rsidRPr="00673609">
        <w:rPr>
          <w:rStyle w:val="InterpretationsGuidelinesTOCChar"/>
          <w:b/>
        </w:rPr>
        <w:t xml:space="preserve"> Sales</w:t>
      </w:r>
      <w:bookmarkEnd w:id="446"/>
      <w:bookmarkEnd w:id="447"/>
      <w:bookmarkEnd w:id="448"/>
      <w:bookmarkEnd w:id="449"/>
      <w:bookmarkEnd w:id="450"/>
      <w:bookmarkEnd w:id="451"/>
      <w:bookmarkEnd w:id="452"/>
      <w:bookmarkEnd w:id="453"/>
      <w:bookmarkEnd w:id="454"/>
      <w:bookmarkEnd w:id="455"/>
      <w:bookmarkEnd w:id="456"/>
      <w:bookmarkEnd w:id="457"/>
      <w:r>
        <w:rPr>
          <w:rStyle w:val="InterpretationsGuidelinesTOCChar"/>
          <w:b/>
        </w:rPr>
        <w:t>.</w:t>
      </w:r>
      <w:bookmarkEnd w:id="458"/>
      <w:r w:rsidRPr="00673609">
        <w:rPr>
          <w:b w:val="0"/>
        </w:rPr>
        <w:fldChar w:fldCharType="begin"/>
      </w:r>
      <w:r w:rsidRPr="00673609">
        <w:rPr>
          <w:b w:val="0"/>
        </w:rPr>
        <w:instrText>xe "Bulk sales"</w:instrText>
      </w:r>
      <w:r w:rsidRPr="00673609">
        <w:rPr>
          <w:b w:val="0"/>
        </w:rPr>
        <w:fldChar w:fldCharType="end"/>
      </w:r>
    </w:p>
    <w:p w:rsidR="00812275" w:rsidRDefault="00812275" w:rsidP="00812275">
      <w:pPr>
        <w:keepNext/>
      </w:pPr>
      <w:r>
        <w:t>(L&amp;R Committee, 1986, p. 140)</w:t>
      </w:r>
    </w:p>
    <w:p w:rsidR="00812275" w:rsidRDefault="00812275" w:rsidP="00812275">
      <w:pPr>
        <w:keepNext/>
      </w:pPr>
    </w:p>
    <w:p w:rsidR="00812275" w:rsidRDefault="00812275" w:rsidP="00812275">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Retail food stores are merchandising prepackaged commodities such as candies, pet food, snack bars, and bouillon cubes from bulk displays.  Some retailers sell these products by gross weight.  Section 1.2. of the Uniform Weights and Measures Law reads in part:  “The term ‘weight’ as used in connection with any commodity means net weight. . .”</w:t>
      </w:r>
    </w:p>
    <w:p w:rsidR="00812275" w:rsidRDefault="00812275" w:rsidP="00812275"/>
    <w:p w:rsidR="00812275" w:rsidRDefault="00812275" w:rsidP="00812275">
      <w:r>
        <w:lastRenderedPageBreak/>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rsidR="00812275" w:rsidRDefault="00812275" w:rsidP="00812275"/>
    <w:p w:rsidR="00812275" w:rsidRDefault="00812275" w:rsidP="00812275">
      <w:pPr>
        <w:ind w:left="360"/>
      </w:pPr>
      <w:r>
        <w:t>1.</w:t>
      </w:r>
      <w:r>
        <w:tab/>
        <w:t>Prepackaged commodities in bulk displays are being sold on a gross weight basis.</w:t>
      </w:r>
    </w:p>
    <w:p w:rsidR="00812275" w:rsidRDefault="00812275" w:rsidP="00812275">
      <w:pPr>
        <w:ind w:left="360"/>
      </w:pPr>
    </w:p>
    <w:p w:rsidR="00812275" w:rsidRDefault="00812275" w:rsidP="00812275">
      <w:pPr>
        <w:ind w:left="720"/>
      </w:pPr>
      <w: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rsidR="00812275" w:rsidRDefault="00812275" w:rsidP="00812275">
      <w:pPr>
        <w:ind w:left="360"/>
      </w:pPr>
    </w:p>
    <w:p w:rsidR="00812275" w:rsidRDefault="00812275" w:rsidP="00812275">
      <w:pPr>
        <w:ind w:left="360"/>
      </w:pPr>
      <w:r>
        <w:t>2.</w:t>
      </w:r>
      <w:r>
        <w:tab/>
        <w:t>Retailers face technical and administrative problems in properly deducting tare from the gross weight.</w:t>
      </w:r>
    </w:p>
    <w:p w:rsidR="00812275" w:rsidRDefault="00812275" w:rsidP="00812275">
      <w:pPr>
        <w:ind w:left="360"/>
      </w:pPr>
    </w:p>
    <w:p w:rsidR="00812275" w:rsidRDefault="00812275" w:rsidP="00812275">
      <w:pPr>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rsidR="00812275" w:rsidRDefault="00812275" w:rsidP="00812275">
      <w:pPr>
        <w:ind w:left="720"/>
      </w:pPr>
    </w:p>
    <w:p w:rsidR="00812275" w:rsidRDefault="00812275" w:rsidP="00812275">
      <w:pPr>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rsidR="00812275" w:rsidRDefault="00812275" w:rsidP="00812275">
      <w:pPr>
        <w:ind w:left="360"/>
      </w:pPr>
    </w:p>
    <w:p w:rsidR="00812275" w:rsidRDefault="00812275" w:rsidP="00812275">
      <w:pPr>
        <w:ind w:left="720"/>
      </w:pPr>
      <w:r>
        <w:t xml:space="preserve">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w:t>
      </w:r>
      <w:proofErr w:type="spellStart"/>
      <w:r>
        <w:t>prepacked</w:t>
      </w:r>
      <w:proofErr w:type="spellEnd"/>
      <w:r>
        <w:t xml:space="preserve"> commodities.  However, two supermarket chain representatives said that they expected some growth in this type of sale (because of the customers’ perception of cleanliness of the product, for example).</w:t>
      </w:r>
    </w:p>
    <w:p w:rsidR="00812275" w:rsidRDefault="00812275" w:rsidP="00812275">
      <w:pPr>
        <w:ind w:left="360"/>
      </w:pPr>
    </w:p>
    <w:p w:rsidR="00812275" w:rsidRDefault="00812275" w:rsidP="00812275">
      <w:pPr>
        <w:ind w:left="360"/>
      </w:pPr>
      <w:r>
        <w:t>3.</w:t>
      </w:r>
      <w:r>
        <w:tab/>
        <w:t>Present methods of sale and advertising are often misleading.</w:t>
      </w:r>
    </w:p>
    <w:p w:rsidR="00812275" w:rsidRDefault="00812275" w:rsidP="00812275">
      <w:pPr>
        <w:ind w:left="360"/>
      </w:pPr>
    </w:p>
    <w:p w:rsidR="00812275" w:rsidRDefault="00812275" w:rsidP="00812275">
      <w:pPr>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rsidR="00812275" w:rsidRDefault="00812275" w:rsidP="00812275">
      <w:pPr>
        <w:ind w:left="720"/>
      </w:pPr>
    </w:p>
    <w:p w:rsidR="00812275" w:rsidRDefault="00812275" w:rsidP="00812275">
      <w:pPr>
        <w:ind w:left="720"/>
      </w:pPr>
      <w:r>
        <w:t xml:space="preserve">Bulk food sales advertising often includes claims of savings of, for example, 10 % to 20 % over a purchase of the same commodity in standard-pack form.  These advertising claims can be exaggerated and misleading </w:t>
      </w:r>
      <w:r>
        <w:lastRenderedPageBreak/>
        <w:t>if the comparisons referenced are between standard-pack commodities sold net weight and products sold from bulk on a gross weight basis.</w:t>
      </w:r>
    </w:p>
    <w:p w:rsidR="00812275" w:rsidRDefault="00812275" w:rsidP="00812275">
      <w:pPr>
        <w:ind w:left="720"/>
      </w:pPr>
    </w:p>
    <w:p w:rsidR="00812275" w:rsidRDefault="00812275" w:rsidP="00812275">
      <w:pPr>
        <w:ind w:left="720"/>
      </w:pPr>
      <w:r>
        <w:t>The possibility of advertising a net weight unit price, but actually weighing at the checkout on a gross weight basis (and charging at a lower gross weight unit price) was discussed.  For example, a sign could be posted with the following:</w:t>
      </w:r>
    </w:p>
    <w:p w:rsidR="00812275" w:rsidRDefault="00812275" w:rsidP="00812275">
      <w:pPr>
        <w:ind w:left="360"/>
      </w:pPr>
    </w:p>
    <w:p w:rsidR="00812275" w:rsidRDefault="00812275" w:rsidP="00812275">
      <w:pPr>
        <w:ind w:left="1080" w:right="456"/>
      </w:pPr>
      <w:r>
        <w:t>“$1.50 per pound, net weight.  We are not able to weigh this packaged product on a net weight basis (that is, without the wrapper), and will therefore charge you $1.40 per pound including the wrapper weight at the checkout.”</w:t>
      </w:r>
    </w:p>
    <w:p w:rsidR="00812275" w:rsidRDefault="00812275" w:rsidP="00812275">
      <w:pPr>
        <w:ind w:left="360"/>
      </w:pPr>
    </w:p>
    <w:p w:rsidR="00812275" w:rsidRDefault="00812275" w:rsidP="00812275">
      <w:pPr>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rsidR="00812275" w:rsidRDefault="00812275" w:rsidP="00812275">
      <w:bookmarkStart w:id="459" w:name="_Toc173378072"/>
      <w:bookmarkStart w:id="460" w:name="_Toc173379312"/>
      <w:bookmarkStart w:id="461" w:name="_Toc173381190"/>
      <w:bookmarkStart w:id="462" w:name="_Toc173383151"/>
      <w:bookmarkStart w:id="463" w:name="_Toc173384864"/>
      <w:bookmarkStart w:id="464" w:name="_Toc173385395"/>
      <w:bookmarkStart w:id="465" w:name="_Toc173386428"/>
      <w:bookmarkStart w:id="466" w:name="_Toc173393317"/>
      <w:bookmarkStart w:id="467" w:name="_Toc173394193"/>
      <w:bookmarkStart w:id="468" w:name="_Toc173408995"/>
      <w:bookmarkStart w:id="469" w:name="_Toc173473029"/>
      <w:bookmarkStart w:id="470" w:name="_Toc204684449"/>
    </w:p>
    <w:p w:rsidR="00812275" w:rsidRDefault="00812275" w:rsidP="00812275">
      <w:pPr>
        <w:pStyle w:val="InterpretationsGuidelinesTOC"/>
      </w:pPr>
      <w:bookmarkStart w:id="471" w:name="_Toc173378073"/>
      <w:bookmarkStart w:id="472" w:name="_Toc173379313"/>
      <w:bookmarkStart w:id="473" w:name="_Toc173381191"/>
      <w:bookmarkStart w:id="474" w:name="_Toc173383152"/>
      <w:bookmarkStart w:id="475" w:name="_Toc173384865"/>
      <w:bookmarkStart w:id="476" w:name="_Toc173385396"/>
      <w:bookmarkStart w:id="477" w:name="_Toc173386429"/>
      <w:bookmarkStart w:id="478" w:name="_Toc173393318"/>
      <w:bookmarkStart w:id="479" w:name="_Toc173394194"/>
      <w:bookmarkStart w:id="480" w:name="_Toc173408996"/>
      <w:bookmarkStart w:id="481" w:name="_Toc173473030"/>
      <w:bookmarkStart w:id="482" w:name="_Toc204684450"/>
      <w:bookmarkStart w:id="483" w:name="_Toc400544783"/>
      <w:bookmarkEnd w:id="459"/>
      <w:bookmarkEnd w:id="460"/>
      <w:bookmarkEnd w:id="461"/>
      <w:bookmarkEnd w:id="462"/>
      <w:bookmarkEnd w:id="463"/>
      <w:bookmarkEnd w:id="464"/>
      <w:bookmarkEnd w:id="465"/>
      <w:bookmarkEnd w:id="466"/>
      <w:bookmarkEnd w:id="467"/>
      <w:bookmarkEnd w:id="468"/>
      <w:bookmarkEnd w:id="469"/>
      <w:bookmarkEnd w:id="470"/>
      <w:r>
        <w:t>2.5.6</w:t>
      </w:r>
      <w:proofErr w:type="gramStart"/>
      <w:r>
        <w:t>.  Guidelines</w:t>
      </w:r>
      <w:proofErr w:type="gramEnd"/>
      <w:r>
        <w:t xml:space="preserve"> for NCWM Resolution of Requests for Recognition of Moisture Loss in Other Packaged Products</w:t>
      </w:r>
      <w:bookmarkEnd w:id="471"/>
      <w:bookmarkEnd w:id="472"/>
      <w:bookmarkEnd w:id="473"/>
      <w:bookmarkEnd w:id="474"/>
      <w:bookmarkEnd w:id="475"/>
      <w:bookmarkEnd w:id="476"/>
      <w:bookmarkEnd w:id="477"/>
      <w:bookmarkEnd w:id="478"/>
      <w:bookmarkEnd w:id="479"/>
      <w:bookmarkEnd w:id="480"/>
      <w:bookmarkEnd w:id="481"/>
      <w:bookmarkEnd w:id="482"/>
      <w:r>
        <w:t>.</w:t>
      </w:r>
      <w:bookmarkEnd w:id="483"/>
    </w:p>
    <w:p w:rsidR="00812275" w:rsidRDefault="00812275" w:rsidP="00812275">
      <w:pPr>
        <w:keepNext/>
      </w:pPr>
      <w:r>
        <w:t>(Exec, 1988, p. 94)</w:t>
      </w:r>
    </w:p>
    <w:p w:rsidR="00812275" w:rsidRDefault="00812275" w:rsidP="00812275">
      <w:pPr>
        <w:keepNext/>
      </w:pPr>
    </w:p>
    <w:p w:rsidR="00812275" w:rsidRDefault="00812275" w:rsidP="00812275">
      <w:r>
        <w:t>The Task Force on Commodity Requirements limited its work to only a few product categories, using these categories as models for addressing moisture loss.  The gray-area concept is the result of this work.</w:t>
      </w:r>
    </w:p>
    <w:p w:rsidR="00812275" w:rsidRDefault="00812275" w:rsidP="00812275"/>
    <w:p w:rsidR="00812275" w:rsidRDefault="00812275" w:rsidP="00812275">
      <w:r>
        <w:t>Recognizing several candidates for future work in moisture loss, the Task Force recommends that the following guidelines for moisture loss be followed as far as possible by any industry requesting consideration:</w:t>
      </w:r>
    </w:p>
    <w:p w:rsidR="00812275" w:rsidRDefault="00812275" w:rsidP="00812275"/>
    <w:p w:rsidR="00812275" w:rsidRDefault="00812275" w:rsidP="00812275">
      <w:pPr>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rsidR="00812275" w:rsidRDefault="00812275" w:rsidP="00812275">
      <w:pPr>
        <w:ind w:left="720" w:hanging="360"/>
      </w:pPr>
    </w:p>
    <w:p w:rsidR="00812275" w:rsidRDefault="00812275" w:rsidP="00812275">
      <w:pPr>
        <w:ind w:left="720" w:hanging="360"/>
      </w:pPr>
      <w:r>
        <w:t>2.</w:t>
      </w:r>
      <w:r>
        <w:tab/>
        <w:t>The predominant type of moisture loss (whether into the atmosphere or into the packaging materials) must be specified.</w:t>
      </w:r>
    </w:p>
    <w:p w:rsidR="00812275" w:rsidRDefault="00812275" w:rsidP="00812275">
      <w:pPr>
        <w:ind w:left="720" w:hanging="360"/>
      </w:pPr>
    </w:p>
    <w:p w:rsidR="00812275" w:rsidRDefault="00812275" w:rsidP="00812275">
      <w:pPr>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rsidR="00812275" w:rsidRDefault="00812275" w:rsidP="00812275">
      <w:pPr>
        <w:ind w:left="720" w:hanging="360"/>
      </w:pPr>
    </w:p>
    <w:p w:rsidR="00812275" w:rsidRDefault="00812275" w:rsidP="00812275">
      <w:pPr>
        <w:tabs>
          <w:tab w:val="center" w:pos="990"/>
        </w:tabs>
        <w:ind w:left="720" w:hanging="360"/>
      </w:pPr>
      <w:r>
        <w:t>4.</w:t>
      </w:r>
      <w:r>
        <w:tab/>
        <w:t>“Real-world” data is needed on the product as found in the retail marketing chain – not just laboratory moisture-loss data.</w:t>
      </w:r>
    </w:p>
    <w:p w:rsidR="00812275" w:rsidRDefault="00812275" w:rsidP="00812275">
      <w:pPr>
        <w:ind w:left="720" w:hanging="360"/>
      </w:pPr>
    </w:p>
    <w:p w:rsidR="00812275" w:rsidRDefault="00812275" w:rsidP="00812275">
      <w:pPr>
        <w:ind w:left="720" w:hanging="360"/>
      </w:pPr>
      <w:r>
        <w:t>5.</w:t>
      </w:r>
      <w:r>
        <w:tab/>
        <w:t>The industry requesting consideration of moisture loss for its product should collect data on an industry-wide basis (rather than from only one or two companies).</w:t>
      </w:r>
    </w:p>
    <w:p w:rsidR="00812275" w:rsidRDefault="00812275" w:rsidP="00812275"/>
    <w:p w:rsidR="00812275" w:rsidRDefault="00812275" w:rsidP="00812275">
      <w:pPr>
        <w:ind w:left="720"/>
      </w:pPr>
      <w:r>
        <w:t>Information concerning the relative fractions of imported and domestically produced product should be available, for example, in order to assess the feasibility of interacting with the manufacturer on specific problem lots.</w:t>
      </w:r>
    </w:p>
    <w:p w:rsidR="00812275" w:rsidRDefault="00812275" w:rsidP="00812275"/>
    <w:p w:rsidR="00812275" w:rsidRDefault="00812275" w:rsidP="00812275">
      <w:pPr>
        <w:ind w:left="720" w:hanging="360"/>
      </w:pPr>
      <w:r>
        <w:t>6.</w:t>
      </w:r>
      <w:r>
        <w:tab/>
        <w:t>Moisture loss may occur either:</w:t>
      </w:r>
    </w:p>
    <w:p w:rsidR="00812275" w:rsidRDefault="00812275" w:rsidP="00812275">
      <w:pPr>
        <w:ind w:left="720" w:hanging="360"/>
      </w:pPr>
    </w:p>
    <w:p w:rsidR="00812275" w:rsidRDefault="00812275" w:rsidP="00812275">
      <w:pPr>
        <w:ind w:left="1080" w:hanging="360"/>
      </w:pPr>
      <w:r>
        <w:tab/>
        <w:t xml:space="preserve">-  </w:t>
      </w:r>
      <w:proofErr w:type="gramStart"/>
      <w:r>
        <w:t>during</w:t>
      </w:r>
      <w:proofErr w:type="gramEnd"/>
      <w:r>
        <w:t xml:space="preserve"> manufacturing; or</w:t>
      </w:r>
    </w:p>
    <w:p w:rsidR="00812275" w:rsidRDefault="00812275" w:rsidP="00812275">
      <w:pPr>
        <w:ind w:left="1080" w:hanging="360"/>
      </w:pPr>
      <w:r>
        <w:tab/>
        <w:t xml:space="preserve">-  </w:t>
      </w:r>
      <w:proofErr w:type="gramStart"/>
      <w:r>
        <w:t>during</w:t>
      </w:r>
      <w:proofErr w:type="gramEnd"/>
      <w:r>
        <w:t xml:space="preserve"> distribution.</w:t>
      </w:r>
    </w:p>
    <w:p w:rsidR="00812275" w:rsidRDefault="00812275" w:rsidP="00812275">
      <w:pPr>
        <w:ind w:left="720" w:hanging="360"/>
      </w:pPr>
    </w:p>
    <w:p w:rsidR="00812275" w:rsidRDefault="00812275" w:rsidP="00812275">
      <w:pPr>
        <w:ind w:left="720"/>
      </w:pPr>
      <w:r>
        <w:t>Data will be needed to show the relative proportion of moisture loss in these different locations since moisture loss is permitted only under good distribution practices</w:t>
      </w:r>
      <w:r>
        <w:fldChar w:fldCharType="begin"/>
      </w:r>
      <w:r>
        <w:instrText>xe "</w:instrText>
      </w:r>
      <w:r w:rsidRPr="002B18F4">
        <w:instrText>Good distribution practice</w:instrText>
      </w:r>
      <w:r>
        <w:instrText>"</w:instrText>
      </w:r>
      <w:r>
        <w:fldChar w:fldCharType="end"/>
      </w:r>
      <w:r>
        <w:t>.  Geographical and seasonal variations may apply.</w:t>
      </w:r>
    </w:p>
    <w:p w:rsidR="00812275" w:rsidRDefault="00812275" w:rsidP="00812275">
      <w:pPr>
        <w:ind w:left="720" w:hanging="360"/>
      </w:pPr>
    </w:p>
    <w:p w:rsidR="00812275" w:rsidRDefault="00812275" w:rsidP="00812275">
      <w:pPr>
        <w:ind w:left="720" w:hanging="360"/>
      </w:pPr>
      <w:r>
        <w:lastRenderedPageBreak/>
        <w:t>7.</w:t>
      </w:r>
      <w: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fldChar w:fldCharType="begin"/>
      </w:r>
      <w:r>
        <w:instrText>xe "</w:instrText>
      </w:r>
      <w:r w:rsidRPr="00A5344F">
        <w:instrText>Handbooks:HB</w:instrText>
      </w:r>
      <w:r>
        <w:instrText>133"</w:instrText>
      </w:r>
      <w:r>
        <w:fldChar w:fldCharType="end"/>
      </w:r>
      <w:r>
        <w:t xml:space="preserve"> is obtained.  A description of maintenance and inspection procedures for the scales should be provided, together with information on suitability of equipment and other measurements under Handbook 44</w:t>
      </w:r>
      <w:r>
        <w:fldChar w:fldCharType="begin"/>
      </w:r>
      <w:r>
        <w:instrText>xe "</w:instrText>
      </w:r>
      <w:r w:rsidRPr="00A5344F">
        <w:instrText>Handbooks:HB44</w:instrText>
      </w:r>
      <w:r>
        <w:instrText>"</w:instrText>
      </w:r>
      <w:r>
        <w:fldChar w:fldCharType="end"/>
      </w:r>
      <w:r>
        <w:t>.</w:t>
      </w:r>
    </w:p>
    <w:p w:rsidR="00812275" w:rsidRDefault="00812275" w:rsidP="00812275">
      <w:pPr>
        <w:ind w:left="720" w:hanging="360"/>
      </w:pPr>
    </w:p>
    <w:p w:rsidR="00812275" w:rsidRDefault="00812275" w:rsidP="00812275">
      <w:pPr>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rsidR="00812275" w:rsidRDefault="00812275" w:rsidP="00812275">
      <w:pPr>
        <w:ind w:left="720" w:hanging="360"/>
      </w:pPr>
    </w:p>
    <w:p w:rsidR="00812275" w:rsidRDefault="00812275" w:rsidP="00812275">
      <w:pPr>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rsidR="00812275" w:rsidRDefault="00812275" w:rsidP="00812275"/>
    <w:p w:rsidR="00812275" w:rsidRDefault="00812275" w:rsidP="00812275">
      <w:r>
        <w:t>When all the preliminary information recommended above has been collected, a field test of the proposed compliance scheme should be conducted by weights and measures enforcement officials to prove its viability.</w:t>
      </w:r>
    </w:p>
    <w:p w:rsidR="00812275" w:rsidRDefault="00812275" w:rsidP="00812275"/>
    <w:p w:rsidR="00812275" w:rsidRDefault="00812275" w:rsidP="00812275">
      <w:r>
        <w:t>See the plan diagrammed on the next page.</w:t>
      </w:r>
    </w:p>
    <w:p w:rsidR="00812275" w:rsidRDefault="00812275" w:rsidP="00812275">
      <w:r>
        <w:br w:type="page"/>
      </w:r>
      <w:r>
        <w:object w:dxaOrig="10941" w:dyaOrig="14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597.6pt" o:ole="" fillcolor="window">
            <v:imagedata r:id="rId9" o:title=""/>
          </v:shape>
          <o:OLEObject Type="Embed" ProgID="Visio.Drawing.11" ShapeID="_x0000_i1025" DrawAspect="Content" ObjectID="_1517805471" r:id="rId10"/>
        </w:object>
      </w:r>
      <w:r>
        <w:t xml:space="preserve"> </w:t>
      </w:r>
    </w:p>
    <w:p w:rsidR="00812275" w:rsidRDefault="00812275" w:rsidP="00812275"/>
    <w:p w:rsidR="00812275" w:rsidRDefault="00812275" w:rsidP="00812275">
      <w:pPr>
        <w:pStyle w:val="InterpretationsGuidelinesTOC"/>
      </w:pPr>
      <w:bookmarkStart w:id="484" w:name="_Toc173378074"/>
      <w:bookmarkStart w:id="485" w:name="_Toc173379314"/>
      <w:bookmarkStart w:id="486" w:name="_Toc173381192"/>
      <w:bookmarkStart w:id="487" w:name="_Toc173383153"/>
      <w:bookmarkStart w:id="488" w:name="_Toc173384866"/>
      <w:bookmarkStart w:id="489" w:name="_Toc173385397"/>
      <w:bookmarkStart w:id="490" w:name="_Toc173386430"/>
      <w:bookmarkStart w:id="491" w:name="_Toc173393319"/>
      <w:bookmarkStart w:id="492" w:name="_Toc173394195"/>
      <w:bookmarkStart w:id="493" w:name="_Toc173408997"/>
      <w:bookmarkStart w:id="494" w:name="_Toc173473031"/>
      <w:bookmarkStart w:id="495" w:name="_Toc204684451"/>
      <w:bookmarkStart w:id="496" w:name="_Toc400544784"/>
      <w:r>
        <w:lastRenderedPageBreak/>
        <w:t>2.6.1</w:t>
      </w:r>
      <w:proofErr w:type="gramStart"/>
      <w:r>
        <w:t xml:space="preserve">.  </w:t>
      </w:r>
      <w:r>
        <w:rPr>
          <w:szCs w:val="20"/>
        </w:rPr>
        <w:t>Retail</w:t>
      </w:r>
      <w:proofErr w:type="gramEnd"/>
      <w:r>
        <w:t xml:space="preserve"> Gas Sales and Metric Price Computations in General</w:t>
      </w:r>
      <w:bookmarkEnd w:id="484"/>
      <w:bookmarkEnd w:id="485"/>
      <w:bookmarkEnd w:id="486"/>
      <w:bookmarkEnd w:id="487"/>
      <w:bookmarkEnd w:id="488"/>
      <w:bookmarkEnd w:id="489"/>
      <w:bookmarkEnd w:id="490"/>
      <w:bookmarkEnd w:id="491"/>
      <w:bookmarkEnd w:id="492"/>
      <w:bookmarkEnd w:id="493"/>
      <w:bookmarkEnd w:id="494"/>
      <w:bookmarkEnd w:id="495"/>
      <w:r>
        <w:t>.</w:t>
      </w:r>
      <w:bookmarkEnd w:id="496"/>
    </w:p>
    <w:p w:rsidR="00812275" w:rsidRDefault="00812275" w:rsidP="00812275">
      <w:pPr>
        <w:keepNext/>
      </w:pPr>
      <w:r>
        <w:t>(S&amp;T, 1980, p. 227)</w:t>
      </w:r>
      <w:r>
        <w:fldChar w:fldCharType="begin"/>
      </w:r>
      <w:r>
        <w:instrText xml:space="preserve"> XE "</w:instrText>
      </w:r>
      <w:r w:rsidRPr="00DE07F5">
        <w:instrText>Gasoline:Metric price computations</w:instrText>
      </w:r>
      <w:r>
        <w:instrText xml:space="preserve">" </w:instrText>
      </w:r>
      <w:r>
        <w:fldChar w:fldCharType="end"/>
      </w:r>
      <w:r>
        <w:fldChar w:fldCharType="begin"/>
      </w:r>
      <w:r>
        <w:instrText xml:space="preserve"> XE "Engine fuels</w:instrText>
      </w:r>
      <w:r w:rsidRPr="00AC2322">
        <w:instrText>:Retail gas sales</w:instrText>
      </w:r>
      <w:r>
        <w:instrText xml:space="preserve">" </w:instrText>
      </w:r>
      <w:r>
        <w:fldChar w:fldCharType="end"/>
      </w:r>
    </w:p>
    <w:p w:rsidR="00812275" w:rsidRDefault="00812275" w:rsidP="00812275">
      <w:pPr>
        <w:keepNext/>
      </w:pPr>
    </w:p>
    <w:p w:rsidR="00812275" w:rsidRDefault="00812275" w:rsidP="00812275">
      <w:pPr>
        <w:keepNext/>
        <w:rPr>
          <w:b/>
        </w:rPr>
      </w:pPr>
      <w:r>
        <w:rPr>
          <w:b/>
        </w:rPr>
        <w:t>Guideline</w:t>
      </w:r>
    </w:p>
    <w:p w:rsidR="00812275" w:rsidRDefault="00812275" w:rsidP="00812275">
      <w:pPr>
        <w:keepNext/>
      </w:pPr>
    </w:p>
    <w:p w:rsidR="00812275" w:rsidRDefault="00812275" w:rsidP="00812275">
      <w:r>
        <w:t>The National Institute of Standards and Technology published equivalent rounded values for metric equivalents of U.S. customary units should be used.  They are:</w:t>
      </w:r>
      <w:r>
        <w:fldChar w:fldCharType="begin"/>
      </w:r>
      <w:r>
        <w:instrText>xe “M</w:instrText>
      </w:r>
      <w:r w:rsidRPr="009D7DEF">
        <w:instrText>etric equivalents</w:instrText>
      </w:r>
      <w:r>
        <w:instrText>"</w:instrText>
      </w:r>
      <w:r>
        <w:fldChar w:fldCharType="end"/>
      </w:r>
    </w:p>
    <w:p w:rsidR="00812275" w:rsidRDefault="00812275" w:rsidP="00812275"/>
    <w:p w:rsidR="00812275" w:rsidRDefault="00812275" w:rsidP="00812275">
      <w:pPr>
        <w:ind w:left="360"/>
      </w:pPr>
      <w:r>
        <w:t>3.785 411 784 liters = 1 gallon</w:t>
      </w:r>
    </w:p>
    <w:p w:rsidR="00812275" w:rsidRDefault="00812275" w:rsidP="00812275">
      <w:pPr>
        <w:ind w:left="360"/>
      </w:pPr>
      <w:r>
        <w:t>0.264 172 052 4 gallon = 1 liter</w:t>
      </w:r>
    </w:p>
    <w:p w:rsidR="00812275" w:rsidRDefault="00812275" w:rsidP="00812275"/>
    <w:p w:rsidR="00812275" w:rsidRDefault="00812275" w:rsidP="00812275">
      <w: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rsidR="00812275" w:rsidRDefault="00812275" w:rsidP="00812275"/>
    <w:p w:rsidR="00812275" w:rsidRDefault="00812275" w:rsidP="00812275">
      <w:r>
        <w:t xml:space="preserve">In the case of expressing a unit price equivalent for consumer value comparisons in retail gasoline sales, the following formula should be used:  (advertised, posted, or computing device unit price per liter) ×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rsidR="00812275" w:rsidRDefault="00812275" w:rsidP="00812275"/>
    <w:p w:rsidR="00812275" w:rsidRDefault="00812275" w:rsidP="00812275">
      <w:pPr>
        <w:ind w:left="360"/>
      </w:pPr>
      <w:r>
        <w:rPr>
          <w:b/>
          <w:bCs/>
        </w:rPr>
        <w:t>Examples</w:t>
      </w:r>
      <w:r w:rsidRPr="00D36668">
        <w:rPr>
          <w:b/>
        </w:rPr>
        <w:t>:</w:t>
      </w:r>
    </w:p>
    <w:p w:rsidR="00812275" w:rsidRDefault="00812275" w:rsidP="00812275">
      <w:pPr>
        <w:ind w:left="360"/>
      </w:pPr>
      <w:r>
        <w:t>26.9 cents per liter × 3.785 = $1.018 per gallon</w:t>
      </w:r>
    </w:p>
    <w:p w:rsidR="00812275" w:rsidRDefault="00812275" w:rsidP="00812275">
      <w:pPr>
        <w:ind w:left="360"/>
      </w:pPr>
      <w:r>
        <w:t>26.8 cents per liter × 3.785 = $1.014 per gallon</w:t>
      </w:r>
    </w:p>
    <w:p w:rsidR="00812275" w:rsidRDefault="00812275" w:rsidP="00812275">
      <w:pPr>
        <w:ind w:left="360"/>
      </w:pPr>
      <w:r>
        <w:t>26.7 cents per liter × 3.785 = $1.011 per gallon</w:t>
      </w:r>
    </w:p>
    <w:p w:rsidR="00812275" w:rsidRDefault="00812275" w:rsidP="00812275">
      <w:pPr>
        <w:ind w:left="360"/>
      </w:pPr>
      <w:r>
        <w:t>26.5 cents per liter × 3.785 = $1.003 per gallon</w:t>
      </w:r>
    </w:p>
    <w:p w:rsidR="00812275" w:rsidRDefault="00812275" w:rsidP="00812275">
      <w:pPr>
        <w:ind w:left="360"/>
      </w:pPr>
      <w:r>
        <w:t>26.4 cents per liter × 3.785 = $0.999 per gallon</w:t>
      </w:r>
    </w:p>
    <w:p w:rsidR="00812275" w:rsidRDefault="00812275" w:rsidP="00812275"/>
    <w:p w:rsidR="00812275" w:rsidRDefault="00812275" w:rsidP="00812275">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rsidR="00812275" w:rsidRPr="00673609" w:rsidRDefault="00812275" w:rsidP="00812275">
      <w:pPr>
        <w:pStyle w:val="InterpretationsGuidelinesTOC"/>
        <w:rPr>
          <w:b w:val="0"/>
        </w:rPr>
      </w:pPr>
      <w:bookmarkStart w:id="497" w:name="_Toc173378075"/>
      <w:bookmarkStart w:id="498" w:name="_Toc173379315"/>
      <w:bookmarkStart w:id="499" w:name="_Toc173381193"/>
      <w:bookmarkStart w:id="500" w:name="_Toc173383154"/>
      <w:bookmarkStart w:id="501" w:name="_Toc173384867"/>
      <w:bookmarkStart w:id="502" w:name="_Toc173385398"/>
      <w:bookmarkStart w:id="503" w:name="_Toc173386431"/>
      <w:bookmarkStart w:id="504" w:name="_Toc173393320"/>
      <w:bookmarkStart w:id="505" w:name="_Toc173394196"/>
      <w:bookmarkStart w:id="506" w:name="_Toc173408998"/>
      <w:bookmarkStart w:id="507" w:name="_Toc173473032"/>
      <w:bookmarkStart w:id="508" w:name="_Toc204684452"/>
      <w:bookmarkStart w:id="509" w:name="_Toc400544785"/>
      <w:r w:rsidRPr="00673609">
        <w:rPr>
          <w:rStyle w:val="InterpretationsGuidelinesTOCChar"/>
          <w:b/>
        </w:rPr>
        <w:t>2.6.2</w:t>
      </w:r>
      <w:proofErr w:type="gramStart"/>
      <w:r w:rsidRPr="00673609">
        <w:rPr>
          <w:rStyle w:val="InterpretationsGuidelinesTOCChar"/>
          <w:b/>
        </w:rPr>
        <w:t>.  Price</w:t>
      </w:r>
      <w:proofErr w:type="gramEnd"/>
      <w:r w:rsidRPr="00673609">
        <w:rPr>
          <w:rStyle w:val="InterpretationsGuidelinesTOCChar"/>
          <w:b/>
        </w:rPr>
        <w:t xml:space="preserve"> Posting</w:t>
      </w:r>
      <w:bookmarkEnd w:id="497"/>
      <w:bookmarkEnd w:id="498"/>
      <w:bookmarkEnd w:id="499"/>
      <w:bookmarkEnd w:id="500"/>
      <w:bookmarkEnd w:id="501"/>
      <w:bookmarkEnd w:id="502"/>
      <w:bookmarkEnd w:id="503"/>
      <w:bookmarkEnd w:id="504"/>
      <w:bookmarkEnd w:id="505"/>
      <w:bookmarkEnd w:id="506"/>
      <w:bookmarkEnd w:id="507"/>
      <w:bookmarkEnd w:id="508"/>
      <w:r>
        <w:rPr>
          <w:rStyle w:val="InterpretationsGuidelinesTOCChar"/>
          <w:b/>
        </w:rPr>
        <w:t>.</w:t>
      </w:r>
      <w:bookmarkEnd w:id="509"/>
    </w:p>
    <w:p w:rsidR="00812275" w:rsidRDefault="00812275" w:rsidP="00812275">
      <w:pPr>
        <w:keepNext/>
      </w:pPr>
      <w:r>
        <w:t xml:space="preserve">(L&amp;R, 1981, p. 101) </w:t>
      </w:r>
      <w:r w:rsidRPr="00473B97">
        <w:fldChar w:fldCharType="begin"/>
      </w:r>
      <w:r w:rsidRPr="00473B97">
        <w:instrText>xe "</w:instrText>
      </w:r>
      <w:r>
        <w:instrText>Engine fuels:P</w:instrText>
      </w:r>
      <w:r w:rsidRPr="00473B97">
        <w:instrText>rice posting"</w:instrText>
      </w:r>
      <w:r w:rsidRPr="00473B97">
        <w:fldChar w:fldCharType="end"/>
      </w:r>
      <w:r w:rsidRPr="00473B97">
        <w:fldChar w:fldCharType="begin"/>
      </w:r>
      <w:r w:rsidRPr="00473B97">
        <w:instrText>xe "Price posting</w:instrText>
      </w:r>
      <w:r>
        <w:instrText>:M</w:instrText>
      </w:r>
      <w:r w:rsidRPr="00473B97">
        <w:instrText>otor fuel"</w:instrText>
      </w:r>
      <w:r w:rsidRPr="00473B97">
        <w:fldChar w:fldCharType="end"/>
      </w:r>
      <w:r>
        <w:fldChar w:fldCharType="begin"/>
      </w:r>
      <w:r>
        <w:instrText xml:space="preserve"> XE "</w:instrText>
      </w:r>
      <w:r w:rsidRPr="001B1979">
        <w:instrText>Method of sale:Price posting</w:instrText>
      </w:r>
      <w:r>
        <w:instrText xml:space="preserve">" </w:instrText>
      </w:r>
      <w:r>
        <w:fldChar w:fldCharType="end"/>
      </w:r>
      <w:r>
        <w:fldChar w:fldCharType="begin"/>
      </w:r>
      <w:r>
        <w:instrText xml:space="preserve"> XE "Engine fuels</w:instrText>
      </w:r>
      <w:r w:rsidRPr="00351AC6">
        <w:instrText>:Price posting</w:instrText>
      </w:r>
      <w:r>
        <w:instrText xml:space="preserve">" </w:instrText>
      </w:r>
      <w:r>
        <w:fldChar w:fldCharType="end"/>
      </w:r>
    </w:p>
    <w:p w:rsidR="00812275" w:rsidRDefault="00812275" w:rsidP="00812275">
      <w:pPr>
        <w:pStyle w:val="Footer"/>
        <w:keepNext/>
        <w:tabs>
          <w:tab w:val="clear" w:pos="4320"/>
          <w:tab w:val="clear" w:pos="8640"/>
        </w:tabs>
      </w:pPr>
    </w:p>
    <w:p w:rsidR="00812275" w:rsidRDefault="00812275" w:rsidP="00812275">
      <w:pPr>
        <w:keepNext/>
        <w:rPr>
          <w:b/>
        </w:rPr>
      </w:pPr>
      <w:r>
        <w:rPr>
          <w:b/>
        </w:rPr>
        <w:t>Guideline</w:t>
      </w:r>
    </w:p>
    <w:p w:rsidR="00812275" w:rsidRDefault="00812275" w:rsidP="00812275">
      <w:pPr>
        <w:pStyle w:val="Footer"/>
        <w:keepNext/>
        <w:tabs>
          <w:tab w:val="clear" w:pos="4320"/>
          <w:tab w:val="clear" w:pos="8640"/>
        </w:tabs>
      </w:pPr>
    </w:p>
    <w:p w:rsidR="00812275" w:rsidRDefault="00812275" w:rsidP="00812275">
      <w:pPr>
        <w:keepNext/>
        <w:ind w:left="720" w:hanging="360"/>
      </w:pPr>
      <w:r>
        <w:t>1.</w:t>
      </w:r>
      <w:r>
        <w:tab/>
        <w:t>Street Signs.</w:t>
      </w:r>
    </w:p>
    <w:p w:rsidR="00812275" w:rsidRDefault="00812275" w:rsidP="00812275">
      <w:pPr>
        <w:keepNext/>
        <w:ind w:left="720" w:hanging="360"/>
      </w:pPr>
    </w:p>
    <w:p w:rsidR="00812275" w:rsidRDefault="00812275" w:rsidP="00812275">
      <w:pPr>
        <w:ind w:left="1080" w:hanging="360"/>
      </w:pPr>
      <w:r>
        <w:t>a.</w:t>
      </w:r>
      <w:r>
        <w:tab/>
        <w:t>Until such time as the sale of gasoline and other Engine fuels is predominately by metric measurement (liter), price per gallon information should be made readily available to all prospective customers.</w:t>
      </w:r>
    </w:p>
    <w:p w:rsidR="00812275" w:rsidRDefault="00812275" w:rsidP="00812275">
      <w:pPr>
        <w:ind w:left="1080" w:hanging="360"/>
      </w:pPr>
    </w:p>
    <w:p w:rsidR="00812275" w:rsidRDefault="00812275" w:rsidP="00812275">
      <w:pPr>
        <w:ind w:left="1080" w:hanging="360"/>
      </w:pPr>
      <w:r>
        <w:t>b.</w:t>
      </w:r>
      <w:r>
        <w:tab/>
        <w:t>All street, roadside, and similar advertising</w:t>
      </w:r>
      <w:r>
        <w:fldChar w:fldCharType="begin"/>
      </w:r>
      <w:r>
        <w:instrText>xe "</w:instrText>
      </w:r>
      <w:r w:rsidRPr="00DA46A5">
        <w:instrText>Advertising:S</w:instrText>
      </w:r>
      <w:r>
        <w:instrText>treet s</w:instrText>
      </w:r>
      <w:r w:rsidRPr="00DA46A5">
        <w:instrText>igns</w:instrText>
      </w:r>
      <w:r>
        <w:instrText>"</w:instrText>
      </w:r>
      <w:r>
        <w:fldChar w:fldCharType="end"/>
      </w:r>
      <w:r>
        <w:t xml:space="preserve"> signs displaying product price should provide price per gallon information.</w:t>
      </w:r>
    </w:p>
    <w:p w:rsidR="00812275" w:rsidRDefault="00812275" w:rsidP="00812275">
      <w:pPr>
        <w:ind w:left="1080" w:hanging="360"/>
      </w:pPr>
    </w:p>
    <w:p w:rsidR="00812275" w:rsidRDefault="00812275" w:rsidP="00812275">
      <w:pPr>
        <w:ind w:left="1080" w:hanging="360"/>
      </w:pPr>
      <w:r>
        <w:t>c.</w:t>
      </w:r>
      <w:r>
        <w:tab/>
        <w:t>Signs showing the equivalent price per liter may also be used, but their use is optional and should not employ numerals larger than the equivalent gallon price display.</w:t>
      </w:r>
    </w:p>
    <w:p w:rsidR="00812275" w:rsidRDefault="00812275" w:rsidP="00812275">
      <w:pPr>
        <w:ind w:left="1080" w:hanging="360"/>
      </w:pPr>
    </w:p>
    <w:p w:rsidR="00812275" w:rsidRDefault="00812275" w:rsidP="00812275">
      <w:pPr>
        <w:pStyle w:val="BodyTextIndent3"/>
      </w:pPr>
      <w:proofErr w:type="spellStart"/>
      <w:r>
        <w:t>d.</w:t>
      </w:r>
      <w:proofErr w:type="spellEnd"/>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rsidR="00812275" w:rsidRDefault="00812275" w:rsidP="00812275">
      <w:pPr>
        <w:pStyle w:val="Footer"/>
        <w:tabs>
          <w:tab w:val="clear" w:pos="4320"/>
          <w:tab w:val="clear" w:pos="8640"/>
        </w:tabs>
      </w:pPr>
    </w:p>
    <w:p w:rsidR="00812275" w:rsidRDefault="00812275" w:rsidP="00812275">
      <w:pPr>
        <w:ind w:left="1440" w:hanging="360"/>
      </w:pPr>
      <w:r>
        <w:t>(1)</w:t>
      </w:r>
      <w:r>
        <w:tab/>
      </w:r>
      <w:proofErr w:type="gramStart"/>
      <w:r>
        <w:t>to</w:t>
      </w:r>
      <w:proofErr w:type="gramEnd"/>
      <w:r>
        <w:t xml:space="preserve"> attach an appropriate sign extension with the decimal fraction of a cent</w:t>
      </w:r>
      <w:r>
        <w:fldChar w:fldCharType="begin"/>
      </w:r>
      <w:r>
        <w:instrText>xe "</w:instrText>
      </w:r>
      <w:r w:rsidRPr="009804A0">
        <w:instrText>Fraction of a cent</w:instrText>
      </w:r>
      <w:r>
        <w:instrText>"</w:instrText>
      </w:r>
      <w:r>
        <w:fldChar w:fldCharType="end"/>
      </w:r>
      <w:r>
        <w:t xml:space="preserve"> representation in alignment with the posted price;</w:t>
      </w:r>
    </w:p>
    <w:p w:rsidR="00812275" w:rsidRDefault="00812275" w:rsidP="00812275">
      <w:pPr>
        <w:ind w:left="1440" w:hanging="360"/>
      </w:pPr>
    </w:p>
    <w:p w:rsidR="00812275" w:rsidRDefault="00812275" w:rsidP="00812275">
      <w:pPr>
        <w:ind w:left="1440" w:hanging="360"/>
      </w:pPr>
      <w:r>
        <w:lastRenderedPageBreak/>
        <w:t>(2)</w:t>
      </w:r>
      <w:r>
        <w:tab/>
      </w:r>
      <w:proofErr w:type="gramStart"/>
      <w:r>
        <w:t>to</w:t>
      </w:r>
      <w:proofErr w:type="gramEnd"/>
      <w:r>
        <w:t xml:space="preserve"> include a smaller fraction of a cent representation with the last numeral of the posted price; or</w:t>
      </w:r>
    </w:p>
    <w:p w:rsidR="00812275" w:rsidRDefault="00812275" w:rsidP="00812275">
      <w:pPr>
        <w:ind w:left="1440" w:hanging="360"/>
      </w:pPr>
    </w:p>
    <w:p w:rsidR="00812275" w:rsidRDefault="00812275" w:rsidP="00812275">
      <w:pPr>
        <w:ind w:left="1440" w:hanging="360"/>
      </w:pPr>
      <w:r>
        <w:t>(3)</w:t>
      </w:r>
      <w:r>
        <w:tab/>
      </w:r>
      <w:proofErr w:type="gramStart"/>
      <w:r>
        <w:t>to</w:t>
      </w:r>
      <w:proofErr w:type="gramEnd"/>
      <w:r>
        <w:t xml:space="preserve"> add the whole number “one” before the cents values.</w:t>
      </w:r>
    </w:p>
    <w:p w:rsidR="00812275" w:rsidRDefault="00812275" w:rsidP="00812275"/>
    <w:p w:rsidR="00812275" w:rsidRDefault="00812275" w:rsidP="00812275">
      <w:pPr>
        <w:pStyle w:val="BodyTextIndent3"/>
      </w:pPr>
      <w:r>
        <w:t>e.</w:t>
      </w:r>
      <w:r>
        <w:tab/>
        <w:t>The changeover to advertising prices by the liter as a single mode of pricing should be established when 75 % of all retail outlets in a jurisdiction have converted their dispensers to metric measurement.</w:t>
      </w:r>
    </w:p>
    <w:p w:rsidR="00812275" w:rsidRDefault="00812275" w:rsidP="00812275">
      <w:pPr>
        <w:pStyle w:val="BodyTextIndent3"/>
      </w:pPr>
    </w:p>
    <w:p w:rsidR="00812275" w:rsidRDefault="00812275" w:rsidP="00812275">
      <w:pPr>
        <w:keepNext/>
        <w:ind w:left="360"/>
      </w:pPr>
      <w:r>
        <w:t>2.</w:t>
      </w:r>
      <w:r>
        <w:tab/>
        <w:t>Posting of Prices at the Dispenser.</w:t>
      </w:r>
      <w:r>
        <w:fldChar w:fldCharType="begin"/>
      </w:r>
      <w:r>
        <w:instrText>xe "Engine fuels:P</w:instrText>
      </w:r>
      <w:r w:rsidRPr="00AF0266">
        <w:instrText>rice posting</w:instrText>
      </w:r>
      <w:r>
        <w:instrText>"</w:instrText>
      </w:r>
      <w:r>
        <w:fldChar w:fldCharType="end"/>
      </w:r>
    </w:p>
    <w:p w:rsidR="00812275" w:rsidRDefault="00812275" w:rsidP="00812275">
      <w:pPr>
        <w:keepNext/>
        <w:ind w:left="360"/>
      </w:pPr>
    </w:p>
    <w:p w:rsidR="00812275" w:rsidRDefault="00812275" w:rsidP="00812275">
      <w:pPr>
        <w:ind w:left="720"/>
      </w:pPr>
      <w:r>
        <w:t>Each retail outlet should use exclusively only one measurement method of sale (gallon or liter).  A change from one method to another should be carried out for all devices dispensing motor fuels in the retail outlet.</w:t>
      </w:r>
    </w:p>
    <w:p w:rsidR="00812275" w:rsidRDefault="00812275" w:rsidP="00812275"/>
    <w:p w:rsidR="00812275" w:rsidRDefault="00812275" w:rsidP="00812275">
      <w:pPr>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rsidR="00812275" w:rsidRDefault="00812275" w:rsidP="00812275"/>
    <w:p w:rsidR="00812275" w:rsidRDefault="00812275" w:rsidP="00812275">
      <w:pPr>
        <w:keepNext/>
        <w:ind w:left="720"/>
      </w:pPr>
      <w:r>
        <w:t>It is recommended that:</w:t>
      </w:r>
    </w:p>
    <w:p w:rsidR="00812275" w:rsidRDefault="00812275" w:rsidP="00812275">
      <w:pPr>
        <w:keepNext/>
      </w:pPr>
    </w:p>
    <w:p w:rsidR="00812275" w:rsidRDefault="00812275" w:rsidP="00812275">
      <w:pPr>
        <w:ind w:left="1080" w:hanging="360"/>
      </w:pPr>
      <w:r>
        <w:t>a.</w:t>
      </w:r>
      <w:r>
        <w:tab/>
        <w:t>Current and accurate price comparisons between gallon and liter values be posted at the dispenser within easy view of the customer and visible from either side of the island.</w:t>
      </w:r>
    </w:p>
    <w:p w:rsidR="00812275" w:rsidRDefault="00812275" w:rsidP="00812275">
      <w:pPr>
        <w:ind w:left="1080" w:hanging="360"/>
      </w:pPr>
    </w:p>
    <w:p w:rsidR="00812275" w:rsidRDefault="00812275" w:rsidP="00812275">
      <w:pPr>
        <w:ind w:left="1080" w:hanging="360"/>
      </w:pPr>
      <w:r>
        <w:t>b.</w:t>
      </w:r>
      <w:r>
        <w:tab/>
        <w:t>The sign should show equivalent quantity and price information.</w:t>
      </w:r>
    </w:p>
    <w:p w:rsidR="00812275" w:rsidRDefault="00812275" w:rsidP="00812275">
      <w:pPr>
        <w:ind w:left="1080" w:hanging="360"/>
      </w:pPr>
    </w:p>
    <w:p w:rsidR="00812275" w:rsidRDefault="00812275" w:rsidP="00812275">
      <w:pPr>
        <w:keepNext/>
        <w:ind w:left="1800" w:hanging="360"/>
      </w:pPr>
      <w:r>
        <w:rPr>
          <w:b/>
          <w:bCs/>
        </w:rPr>
        <w:t>Examples</w:t>
      </w:r>
      <w:r w:rsidRPr="00D36668">
        <w:rPr>
          <w:b/>
        </w:rPr>
        <w:t>:</w:t>
      </w:r>
    </w:p>
    <w:p w:rsidR="00812275" w:rsidRDefault="00812275" w:rsidP="00812275">
      <w:pPr>
        <w:keepNext/>
        <w:ind w:left="1440" w:hanging="360"/>
      </w:pPr>
      <w:r>
        <w:tab/>
        <w:t>27.1¢ per liter = $1.026 per gallon</w:t>
      </w:r>
    </w:p>
    <w:p w:rsidR="00812275" w:rsidRDefault="00812275" w:rsidP="00812275">
      <w:pPr>
        <w:ind w:left="1440" w:hanging="360"/>
      </w:pPr>
      <w:r>
        <w:tab/>
        <w:t>3.785 liters = 1 gallon</w:t>
      </w:r>
    </w:p>
    <w:p w:rsidR="00812275" w:rsidRDefault="00812275" w:rsidP="00812275">
      <w:pPr>
        <w:ind w:left="1080" w:hanging="360"/>
      </w:pPr>
    </w:p>
    <w:p w:rsidR="00812275" w:rsidRDefault="00812275" w:rsidP="00812275">
      <w:pPr>
        <w:ind w:left="1080" w:hanging="360"/>
      </w:pPr>
      <w:r>
        <w:t>c.</w:t>
      </w:r>
      <w:r>
        <w:tab/>
        <w:t xml:space="preserve">Letters and numerals should be at least ¾ in (19 mm) in height and </w:t>
      </w:r>
      <w:r w:rsidRPr="00474E42">
        <w:rPr>
          <w:szCs w:val="20"/>
        </w:rPr>
        <w:t>⅛</w:t>
      </w:r>
      <w:r>
        <w:t> in (3 mm) in width of stroke.</w:t>
      </w:r>
    </w:p>
    <w:p w:rsidR="00812275" w:rsidRDefault="00812275" w:rsidP="00812275">
      <w:pPr>
        <w:pStyle w:val="Footer"/>
        <w:tabs>
          <w:tab w:val="clear" w:pos="4320"/>
          <w:tab w:val="clear" w:pos="8640"/>
        </w:tabs>
      </w:pPr>
    </w:p>
    <w:p w:rsidR="00812275" w:rsidRDefault="00812275" w:rsidP="00812275">
      <w:pPr>
        <w:keepNext/>
        <w:ind w:left="360"/>
      </w:pPr>
      <w:r>
        <w:t>3.</w:t>
      </w:r>
      <w:r>
        <w:tab/>
        <w:t>Quantity and Price Display on Dispensers</w:t>
      </w:r>
    </w:p>
    <w:p w:rsidR="00812275" w:rsidRDefault="00812275" w:rsidP="00812275">
      <w:pPr>
        <w:keepNext/>
      </w:pPr>
    </w:p>
    <w:p w:rsidR="00812275" w:rsidRDefault="00812275" w:rsidP="00812275">
      <w:pPr>
        <w:ind w:left="720"/>
      </w:pPr>
      <w:r>
        <w:t>It is required that dispensers be designed to clearly show all required quantity and price information on the face(s) of a motor fuel dispenser in accordance with Handbook 44</w:t>
      </w:r>
      <w:r>
        <w:fldChar w:fldCharType="begin"/>
      </w:r>
      <w:r>
        <w:instrText>xe "</w:instrText>
      </w:r>
      <w:r w:rsidRPr="00A5344F">
        <w:instrText>Handbooks:HB44</w:instrText>
      </w:r>
      <w:r>
        <w:instrText>"</w:instrText>
      </w:r>
      <w:r>
        <w:fldChar w:fldCharType="end"/>
      </w:r>
      <w:r>
        <w:t>.</w:t>
      </w:r>
    </w:p>
    <w:p w:rsidR="00812275" w:rsidRDefault="00812275" w:rsidP="00812275"/>
    <w:p w:rsidR="00812275" w:rsidRDefault="00812275" w:rsidP="00812275">
      <w:pPr>
        <w:ind w:left="720" w:hanging="360"/>
      </w:pPr>
      <w:r>
        <w:t>4.</w:t>
      </w:r>
      <w:r>
        <w:tab/>
        <w:t>Dispenser Modification Kits</w:t>
      </w:r>
    </w:p>
    <w:p w:rsidR="00812275" w:rsidRDefault="00812275" w:rsidP="00812275">
      <w:pPr>
        <w:ind w:left="720" w:hanging="360"/>
      </w:pPr>
    </w:p>
    <w:p w:rsidR="00812275" w:rsidRDefault="00812275" w:rsidP="00812275">
      <w:pPr>
        <w:ind w:left="720"/>
      </w:pPr>
      <w:r>
        <w:t>As an interim alternative to “half pricing,” a number of computer modification kits have been installed to modify existing retail motor fuel dispensers that were not designed to compute and indicate prices over 99.9¢ per gallon.</w:t>
      </w:r>
    </w:p>
    <w:p w:rsidR="00812275" w:rsidRDefault="00812275" w:rsidP="00812275">
      <w:pPr>
        <w:ind w:left="720"/>
      </w:pPr>
    </w:p>
    <w:p w:rsidR="00812275" w:rsidRDefault="00812275" w:rsidP="00812275">
      <w:pPr>
        <w:ind w:left="720"/>
        <w:rPr>
          <w:i/>
          <w:iCs/>
        </w:rPr>
      </w:pPr>
      <w:r>
        <w:rPr>
          <w:i/>
          <w:iCs/>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p>
    <w:p w:rsidR="00812275" w:rsidRDefault="00812275" w:rsidP="00812275">
      <w:bookmarkStart w:id="510" w:name="_Toc173378076"/>
      <w:bookmarkStart w:id="511" w:name="_Toc173379316"/>
      <w:bookmarkStart w:id="512" w:name="_Toc173381194"/>
      <w:bookmarkStart w:id="513" w:name="_Toc173383155"/>
      <w:bookmarkStart w:id="514" w:name="_Toc173384868"/>
      <w:bookmarkStart w:id="515" w:name="_Toc173385399"/>
      <w:bookmarkStart w:id="516" w:name="_Toc173386432"/>
      <w:bookmarkStart w:id="517" w:name="_Toc173393321"/>
      <w:bookmarkStart w:id="518" w:name="_Toc173394197"/>
      <w:bookmarkStart w:id="519" w:name="_Toc173408999"/>
      <w:bookmarkStart w:id="520" w:name="_Toc173473033"/>
      <w:bookmarkStart w:id="521" w:name="_Toc204684453"/>
    </w:p>
    <w:p w:rsidR="00812275" w:rsidRPr="00673609" w:rsidRDefault="00812275" w:rsidP="00812275">
      <w:pPr>
        <w:pStyle w:val="InterpretationsGuidelinesTOC"/>
        <w:rPr>
          <w:b w:val="0"/>
        </w:rPr>
      </w:pPr>
      <w:bookmarkStart w:id="522" w:name="_Toc400544786"/>
      <w:r w:rsidRPr="00673609">
        <w:rPr>
          <w:rStyle w:val="InterpretationsGuidelinesTOCChar"/>
          <w:b/>
        </w:rPr>
        <w:lastRenderedPageBreak/>
        <w:t>2.6.3</w:t>
      </w:r>
      <w:proofErr w:type="gramStart"/>
      <w:r w:rsidRPr="00673609">
        <w:rPr>
          <w:rStyle w:val="InterpretationsGuidelinesTOCChar"/>
          <w:b/>
        </w:rPr>
        <w:t>.  Octane</w:t>
      </w:r>
      <w:proofErr w:type="gramEnd"/>
      <w:r w:rsidRPr="00673609">
        <w:rPr>
          <w:rStyle w:val="InterpretationsGuidelinesTOCChar"/>
          <w:b/>
        </w:rPr>
        <w:t xml:space="preserve"> Posting Regulations</w:t>
      </w:r>
      <w:bookmarkEnd w:id="510"/>
      <w:bookmarkEnd w:id="511"/>
      <w:bookmarkEnd w:id="512"/>
      <w:bookmarkEnd w:id="513"/>
      <w:bookmarkEnd w:id="514"/>
      <w:bookmarkEnd w:id="515"/>
      <w:bookmarkEnd w:id="516"/>
      <w:bookmarkEnd w:id="517"/>
      <w:bookmarkEnd w:id="518"/>
      <w:bookmarkEnd w:id="519"/>
      <w:bookmarkEnd w:id="520"/>
      <w:bookmarkEnd w:id="521"/>
      <w:r>
        <w:rPr>
          <w:rStyle w:val="InterpretationsGuidelinesTOCChar"/>
          <w:b/>
        </w:rPr>
        <w:t>.</w:t>
      </w:r>
      <w:bookmarkEnd w:id="522"/>
    </w:p>
    <w:p w:rsidR="00812275" w:rsidRDefault="00812275" w:rsidP="00812275">
      <w:pPr>
        <w:keepNext/>
      </w:pPr>
      <w:r>
        <w:t>(Liaison, 1979, p. 240)</w:t>
      </w:r>
      <w:r w:rsidRPr="00715858">
        <w:t xml:space="preserve"> </w:t>
      </w:r>
      <w:r w:rsidRPr="00715858">
        <w:fldChar w:fldCharType="begin"/>
      </w:r>
      <w:r w:rsidRPr="00715858">
        <w:instrText>xe "</w:instrText>
      </w:r>
      <w:r>
        <w:instrText>Engine fuels: O</w:instrText>
      </w:r>
      <w:r w:rsidRPr="00715858">
        <w:instrText>ctane posting regulation</w:instrText>
      </w:r>
      <w:r>
        <w:instrText>s</w:instrText>
      </w:r>
      <w:r w:rsidRPr="00715858">
        <w:instrText>"</w:instrText>
      </w:r>
      <w:r w:rsidRPr="00715858">
        <w:fldChar w:fldCharType="end"/>
      </w:r>
      <w:r>
        <w:fldChar w:fldCharType="begin"/>
      </w:r>
      <w:r>
        <w:instrText xml:space="preserve"> XE "</w:instrText>
      </w:r>
      <w:r w:rsidRPr="00401FA9">
        <w:instrText>Octane posting regulation</w:instrText>
      </w:r>
      <w:r>
        <w:instrText>" \t "</w:instrText>
      </w:r>
      <w:r w:rsidRPr="003B5CD5">
        <w:rPr>
          <w:rFonts w:ascii="Calibri" w:hAnsi="Calibri"/>
          <w:i/>
        </w:rPr>
        <w:instrText>See</w:instrText>
      </w:r>
      <w:r w:rsidRPr="003B5CD5">
        <w:rPr>
          <w:rFonts w:ascii="Calibri" w:hAnsi="Calibri"/>
        </w:rPr>
        <w:instrText xml:space="preserve"> Engine fuels</w:instrText>
      </w:r>
      <w:r>
        <w:instrText xml:space="preserve">" </w:instrText>
      </w:r>
      <w:r>
        <w:fldChar w:fldCharType="end"/>
      </w:r>
    </w:p>
    <w:p w:rsidR="00812275" w:rsidRDefault="00812275" w:rsidP="00812275">
      <w:pPr>
        <w:keepNext/>
      </w:pPr>
    </w:p>
    <w:p w:rsidR="00812275" w:rsidRDefault="00812275" w:rsidP="00812275">
      <w:pPr>
        <w:keepNext/>
        <w:rPr>
          <w:b/>
        </w:rPr>
      </w:pPr>
      <w:r>
        <w:rPr>
          <w:b/>
        </w:rPr>
        <w:t>Guideline</w:t>
      </w:r>
    </w:p>
    <w:p w:rsidR="00812275" w:rsidRDefault="00812275" w:rsidP="00812275">
      <w:pPr>
        <w:keepNext/>
      </w:pPr>
    </w:p>
    <w:p w:rsidR="00812275" w:rsidRDefault="00812275" w:rsidP="00812275">
      <w:pPr>
        <w:keepNext/>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FTC’s Octane Rule, 16.C.F.R. Part 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possible future enforcement demands.  Keeping apprised of developments associated with the rule may be advisable.  In addition, it will affect states which have octane certification and posting programs.</w:t>
      </w:r>
    </w:p>
    <w:p w:rsidR="00812275" w:rsidRDefault="00812275" w:rsidP="00812275"/>
    <w:p w:rsidR="00812275" w:rsidRDefault="00812275" w:rsidP="00812275">
      <w:pPr>
        <w:keepNext/>
        <w:rPr>
          <w:b/>
        </w:rPr>
      </w:pPr>
      <w:r>
        <w:rPr>
          <w:b/>
        </w:rPr>
        <w:t>Regional Offices, Addresses, and Telephone Numbers:</w:t>
      </w:r>
    </w:p>
    <w:p w:rsidR="00812275" w:rsidRDefault="00812275" w:rsidP="008122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116"/>
        <w:gridCol w:w="3117"/>
        <w:gridCol w:w="3117"/>
      </w:tblGrid>
      <w:tr w:rsidR="00812275" w:rsidRPr="00C959B3" w:rsidTr="00C959B3">
        <w:tc>
          <w:tcPr>
            <w:tcW w:w="3264" w:type="dxa"/>
          </w:tcPr>
          <w:p w:rsidR="00812275" w:rsidRPr="00A8534B" w:rsidRDefault="00812275" w:rsidP="00A71A68">
            <w:pPr>
              <w:jc w:val="left"/>
              <w:rPr>
                <w:b/>
              </w:rPr>
            </w:pPr>
            <w:r w:rsidRPr="00A8534B">
              <w:rPr>
                <w:b/>
              </w:rPr>
              <w:t>Northeast Region</w:t>
            </w:r>
          </w:p>
          <w:p w:rsidR="00812275" w:rsidRPr="00C959B3" w:rsidRDefault="00812275" w:rsidP="00A71A68">
            <w:pPr>
              <w:jc w:val="left"/>
            </w:pPr>
            <w:r w:rsidRPr="00C959B3">
              <w:t>(CT, ME, MA, NH, NJ, NY, PR, RI, VT, and U.S. Virgin Islands)</w:t>
            </w:r>
          </w:p>
          <w:p w:rsidR="00812275" w:rsidRPr="00C959B3" w:rsidRDefault="00812275" w:rsidP="00A71A68">
            <w:pPr>
              <w:jc w:val="left"/>
            </w:pPr>
          </w:p>
          <w:p w:rsidR="00812275" w:rsidRPr="00C959B3" w:rsidRDefault="00812275" w:rsidP="00A71A68">
            <w:pPr>
              <w:jc w:val="left"/>
            </w:pPr>
            <w:r w:rsidRPr="00C959B3">
              <w:t>Federal Trade Commission</w:t>
            </w:r>
          </w:p>
          <w:p w:rsidR="00812275" w:rsidRPr="00C959B3" w:rsidRDefault="00812275" w:rsidP="00A71A68">
            <w:pPr>
              <w:jc w:val="left"/>
            </w:pPr>
            <w:r w:rsidRPr="00C959B3">
              <w:t>One Bowling Green</w:t>
            </w:r>
          </w:p>
          <w:p w:rsidR="00812275" w:rsidRPr="00C959B3" w:rsidRDefault="00812275" w:rsidP="00A71A68">
            <w:pPr>
              <w:jc w:val="left"/>
            </w:pPr>
            <w:r w:rsidRPr="00C959B3">
              <w:t>New York, NY  10004</w:t>
            </w:r>
          </w:p>
          <w:p w:rsidR="00812275" w:rsidRPr="00C959B3" w:rsidRDefault="00812275" w:rsidP="00A71A68">
            <w:r w:rsidRPr="00C959B3">
              <w:t>(877) 382-4357</w:t>
            </w:r>
          </w:p>
        </w:tc>
        <w:tc>
          <w:tcPr>
            <w:tcW w:w="3264" w:type="dxa"/>
          </w:tcPr>
          <w:p w:rsidR="00812275" w:rsidRPr="00A8534B" w:rsidRDefault="00812275" w:rsidP="00A71A68">
            <w:pPr>
              <w:jc w:val="left"/>
              <w:rPr>
                <w:b/>
              </w:rPr>
            </w:pPr>
            <w:r w:rsidRPr="00A8534B">
              <w:rPr>
                <w:b/>
              </w:rPr>
              <w:t>East Central Region</w:t>
            </w:r>
          </w:p>
          <w:p w:rsidR="00812275" w:rsidRPr="00C959B3" w:rsidRDefault="00812275" w:rsidP="00A71A68">
            <w:pPr>
              <w:jc w:val="left"/>
            </w:pPr>
            <w:r w:rsidRPr="00C959B3">
              <w:t>(DE, DC, MD, MI, OH, PA, VA, and WV)</w:t>
            </w:r>
          </w:p>
          <w:p w:rsidR="00812275" w:rsidRPr="00C959B3" w:rsidRDefault="00812275" w:rsidP="00A71A68">
            <w:pPr>
              <w:jc w:val="left"/>
            </w:pPr>
          </w:p>
          <w:p w:rsidR="00812275" w:rsidRPr="00C959B3" w:rsidRDefault="00812275" w:rsidP="00A71A68">
            <w:pPr>
              <w:jc w:val="left"/>
            </w:pPr>
            <w:r w:rsidRPr="00C959B3">
              <w:t>Federal Trade Commission</w:t>
            </w:r>
          </w:p>
          <w:p w:rsidR="00812275" w:rsidRPr="00C959B3" w:rsidRDefault="00812275" w:rsidP="00A71A68">
            <w:pPr>
              <w:jc w:val="left"/>
            </w:pPr>
            <w:r w:rsidRPr="00C959B3">
              <w:t>1111 Superior Avenue</w:t>
            </w:r>
          </w:p>
          <w:p w:rsidR="00812275" w:rsidRPr="00C959B3" w:rsidRDefault="00812275" w:rsidP="00A71A68">
            <w:pPr>
              <w:jc w:val="left"/>
            </w:pPr>
            <w:r w:rsidRPr="00C959B3">
              <w:t>Suite 200</w:t>
            </w:r>
          </w:p>
          <w:p w:rsidR="00812275" w:rsidRPr="00C959B3" w:rsidRDefault="00812275" w:rsidP="00A71A68">
            <w:pPr>
              <w:jc w:val="left"/>
            </w:pPr>
            <w:r w:rsidRPr="00C959B3">
              <w:t>Cleveland, OH  44114-2507</w:t>
            </w:r>
          </w:p>
          <w:p w:rsidR="00812275" w:rsidRPr="00C959B3" w:rsidRDefault="00812275" w:rsidP="00A71A68">
            <w:r w:rsidRPr="00C959B3">
              <w:t>(877) 382-4357</w:t>
            </w:r>
          </w:p>
          <w:p w:rsidR="00812275" w:rsidRPr="00C959B3" w:rsidRDefault="00812275" w:rsidP="00A71A68"/>
        </w:tc>
        <w:tc>
          <w:tcPr>
            <w:tcW w:w="3264" w:type="dxa"/>
          </w:tcPr>
          <w:p w:rsidR="00812275" w:rsidRPr="00A8534B" w:rsidRDefault="00812275" w:rsidP="00A71A68">
            <w:pPr>
              <w:jc w:val="left"/>
              <w:rPr>
                <w:b/>
              </w:rPr>
            </w:pPr>
            <w:r w:rsidRPr="00A8534B">
              <w:rPr>
                <w:b/>
              </w:rPr>
              <w:t xml:space="preserve">Southeast Region </w:t>
            </w:r>
          </w:p>
          <w:p w:rsidR="00812275" w:rsidRPr="00C959B3" w:rsidRDefault="00812275" w:rsidP="00A71A68">
            <w:pPr>
              <w:jc w:val="left"/>
            </w:pPr>
            <w:r w:rsidRPr="00C959B3">
              <w:t>(AL, FL, GA, MS, NC, SC, and TN)</w:t>
            </w:r>
          </w:p>
          <w:p w:rsidR="00812275" w:rsidRPr="00C959B3" w:rsidRDefault="00812275" w:rsidP="00A71A68">
            <w:pPr>
              <w:jc w:val="left"/>
            </w:pPr>
          </w:p>
          <w:p w:rsidR="00812275" w:rsidRPr="00C959B3" w:rsidRDefault="00812275" w:rsidP="00A71A68">
            <w:pPr>
              <w:jc w:val="left"/>
            </w:pPr>
          </w:p>
          <w:p w:rsidR="00812275" w:rsidRPr="00C959B3" w:rsidRDefault="00812275" w:rsidP="00A71A68">
            <w:pPr>
              <w:jc w:val="left"/>
            </w:pPr>
            <w:r w:rsidRPr="00C959B3">
              <w:t>Federal Trade Commission</w:t>
            </w:r>
          </w:p>
          <w:p w:rsidR="00812275" w:rsidRPr="00C959B3" w:rsidRDefault="00812275" w:rsidP="00A71A68">
            <w:pPr>
              <w:jc w:val="left"/>
            </w:pPr>
            <w:r w:rsidRPr="00C959B3">
              <w:t>Suite 1500</w:t>
            </w:r>
          </w:p>
          <w:p w:rsidR="00812275" w:rsidRPr="00C959B3" w:rsidRDefault="00812275" w:rsidP="00A71A68">
            <w:pPr>
              <w:jc w:val="left"/>
            </w:pPr>
            <w:r w:rsidRPr="00C959B3">
              <w:t>225 Peachtree Street, NE</w:t>
            </w:r>
          </w:p>
          <w:p w:rsidR="00812275" w:rsidRPr="00C959B3" w:rsidRDefault="00812275" w:rsidP="00A71A68">
            <w:pPr>
              <w:jc w:val="left"/>
            </w:pPr>
            <w:r w:rsidRPr="00C959B3">
              <w:t>Atlanta, GA  30303</w:t>
            </w:r>
          </w:p>
          <w:p w:rsidR="00812275" w:rsidRPr="00C959B3" w:rsidRDefault="00812275" w:rsidP="00A71A68">
            <w:r w:rsidRPr="00C959B3">
              <w:t>(877) 382-4357</w:t>
            </w:r>
          </w:p>
        </w:tc>
      </w:tr>
      <w:tr w:rsidR="00812275" w:rsidTr="00C959B3">
        <w:tc>
          <w:tcPr>
            <w:tcW w:w="3264" w:type="dxa"/>
          </w:tcPr>
          <w:p w:rsidR="00812275" w:rsidRPr="008F41D5" w:rsidRDefault="00812275" w:rsidP="00A71A68">
            <w:pPr>
              <w:jc w:val="left"/>
              <w:rPr>
                <w:b/>
              </w:rPr>
            </w:pPr>
            <w:r w:rsidRPr="008F41D5">
              <w:rPr>
                <w:b/>
              </w:rPr>
              <w:t>Midwest Region</w:t>
            </w:r>
          </w:p>
          <w:p w:rsidR="00812275" w:rsidRDefault="00812275" w:rsidP="00A71A68">
            <w:pPr>
              <w:jc w:val="left"/>
            </w:pPr>
            <w:r>
              <w:t>(IL, IN, IA, KS, KY, NE, ND, MN, MO, SD, and WI)</w:t>
            </w:r>
          </w:p>
          <w:p w:rsidR="00812275" w:rsidRDefault="00812275" w:rsidP="00A71A68">
            <w:pPr>
              <w:jc w:val="left"/>
            </w:pPr>
          </w:p>
          <w:p w:rsidR="00812275" w:rsidRDefault="00812275" w:rsidP="00A71A68">
            <w:pPr>
              <w:jc w:val="left"/>
            </w:pPr>
            <w:r>
              <w:t>Federal Trade Commission</w:t>
            </w:r>
          </w:p>
          <w:p w:rsidR="00812275" w:rsidRDefault="00812275" w:rsidP="00A71A68">
            <w:pPr>
              <w:jc w:val="left"/>
            </w:pPr>
            <w:r>
              <w:t>55 West Monroe Street</w:t>
            </w:r>
          </w:p>
          <w:p w:rsidR="00812275" w:rsidRDefault="00812275" w:rsidP="00A71A68">
            <w:pPr>
              <w:jc w:val="left"/>
            </w:pPr>
            <w:r>
              <w:t>Suite 1825</w:t>
            </w:r>
          </w:p>
          <w:p w:rsidR="00812275" w:rsidRDefault="00812275" w:rsidP="00A71A68">
            <w:pPr>
              <w:jc w:val="left"/>
            </w:pPr>
            <w:r>
              <w:t>Chicago, IL  60603</w:t>
            </w:r>
          </w:p>
          <w:p w:rsidR="00812275" w:rsidRDefault="00812275" w:rsidP="00A71A68">
            <w:r w:rsidRPr="008F41D5">
              <w:rPr>
                <w:lang w:val="fr-FR"/>
              </w:rPr>
              <w:t>(877) 382-4357</w:t>
            </w:r>
          </w:p>
        </w:tc>
        <w:tc>
          <w:tcPr>
            <w:tcW w:w="3264" w:type="dxa"/>
          </w:tcPr>
          <w:p w:rsidR="00812275" w:rsidRPr="008F41D5" w:rsidRDefault="00812275" w:rsidP="00A71A68">
            <w:pPr>
              <w:jc w:val="left"/>
              <w:rPr>
                <w:b/>
              </w:rPr>
            </w:pPr>
            <w:r w:rsidRPr="008F41D5">
              <w:rPr>
                <w:b/>
              </w:rPr>
              <w:t>Northwest Region</w:t>
            </w:r>
          </w:p>
          <w:p w:rsidR="00812275" w:rsidRDefault="00812275" w:rsidP="00A71A68">
            <w:pPr>
              <w:jc w:val="left"/>
            </w:pPr>
            <w:r>
              <w:t>(AK, ID, MT, OR, WA, WY)</w:t>
            </w:r>
          </w:p>
          <w:p w:rsidR="00812275" w:rsidRDefault="00812275" w:rsidP="00A71A68">
            <w:pPr>
              <w:jc w:val="left"/>
            </w:pPr>
          </w:p>
          <w:p w:rsidR="00812275" w:rsidRDefault="00812275" w:rsidP="00A71A68">
            <w:pPr>
              <w:jc w:val="left"/>
            </w:pPr>
          </w:p>
          <w:p w:rsidR="00812275" w:rsidRDefault="00812275" w:rsidP="00A71A68">
            <w:pPr>
              <w:jc w:val="left"/>
            </w:pPr>
            <w:r>
              <w:t>Federal Trade Commission</w:t>
            </w:r>
          </w:p>
          <w:p w:rsidR="00812275" w:rsidRDefault="00812275" w:rsidP="00A71A68">
            <w:pPr>
              <w:jc w:val="left"/>
            </w:pPr>
            <w:r>
              <w:t>915 Second Avenue, Room 2896</w:t>
            </w:r>
          </w:p>
          <w:p w:rsidR="00812275" w:rsidRDefault="00812275" w:rsidP="00A71A68">
            <w:pPr>
              <w:jc w:val="left"/>
            </w:pPr>
            <w:r>
              <w:t>Seattle, WA  98174</w:t>
            </w:r>
          </w:p>
          <w:p w:rsidR="00812275" w:rsidRDefault="00812275" w:rsidP="00A71A68">
            <w:r>
              <w:t>(877) 382-4357</w:t>
            </w:r>
          </w:p>
          <w:p w:rsidR="00812275" w:rsidRDefault="00812275" w:rsidP="00A71A68"/>
        </w:tc>
        <w:tc>
          <w:tcPr>
            <w:tcW w:w="3264" w:type="dxa"/>
          </w:tcPr>
          <w:p w:rsidR="00812275" w:rsidRPr="008F41D5" w:rsidRDefault="00812275" w:rsidP="00A71A68">
            <w:pPr>
              <w:jc w:val="left"/>
              <w:rPr>
                <w:b/>
              </w:rPr>
            </w:pPr>
            <w:r w:rsidRPr="008F41D5">
              <w:rPr>
                <w:b/>
              </w:rPr>
              <w:t>Southwest Region</w:t>
            </w:r>
          </w:p>
          <w:p w:rsidR="00812275" w:rsidRDefault="00812275" w:rsidP="00A71A68">
            <w:pPr>
              <w:jc w:val="left"/>
            </w:pPr>
            <w:r>
              <w:t>(AR, LA, NM, OK, and TX)</w:t>
            </w:r>
          </w:p>
          <w:p w:rsidR="00812275" w:rsidRDefault="00812275" w:rsidP="00A71A68">
            <w:pPr>
              <w:jc w:val="left"/>
            </w:pPr>
          </w:p>
          <w:p w:rsidR="00812275" w:rsidRDefault="00812275" w:rsidP="00A71A68">
            <w:pPr>
              <w:jc w:val="left"/>
            </w:pPr>
          </w:p>
          <w:p w:rsidR="00812275" w:rsidRDefault="00812275" w:rsidP="00A71A68">
            <w:pPr>
              <w:jc w:val="left"/>
            </w:pPr>
            <w:r>
              <w:t>Federal Trade Commission</w:t>
            </w:r>
          </w:p>
          <w:p w:rsidR="00812275" w:rsidRDefault="00812275" w:rsidP="00A71A68">
            <w:pPr>
              <w:jc w:val="left"/>
            </w:pPr>
            <w:r>
              <w:t>1999 Bryan Street</w:t>
            </w:r>
          </w:p>
          <w:p w:rsidR="00812275" w:rsidRDefault="00812275" w:rsidP="00A71A68">
            <w:pPr>
              <w:jc w:val="left"/>
            </w:pPr>
            <w:r>
              <w:t>Suite 2150</w:t>
            </w:r>
          </w:p>
          <w:p w:rsidR="00812275" w:rsidRDefault="00812275" w:rsidP="00A71A68">
            <w:pPr>
              <w:jc w:val="left"/>
            </w:pPr>
            <w:r>
              <w:t>Dallas, TX  75201-6808</w:t>
            </w:r>
          </w:p>
          <w:p w:rsidR="00812275" w:rsidRDefault="00812275" w:rsidP="00A71A68">
            <w:r>
              <w:t>(877) 382-4357</w:t>
            </w:r>
          </w:p>
        </w:tc>
      </w:tr>
      <w:tr w:rsidR="00812275" w:rsidTr="00C959B3">
        <w:tc>
          <w:tcPr>
            <w:tcW w:w="3264" w:type="dxa"/>
          </w:tcPr>
          <w:p w:rsidR="00812275" w:rsidRPr="008F41D5" w:rsidRDefault="00812275" w:rsidP="00A71A68">
            <w:pPr>
              <w:jc w:val="left"/>
              <w:rPr>
                <w:b/>
              </w:rPr>
            </w:pPr>
            <w:r w:rsidRPr="008F41D5">
              <w:rPr>
                <w:b/>
              </w:rPr>
              <w:t>Western Region</w:t>
            </w:r>
          </w:p>
          <w:p w:rsidR="00812275" w:rsidRDefault="00812275" w:rsidP="00A71A68">
            <w:pPr>
              <w:jc w:val="left"/>
            </w:pPr>
            <w:r>
              <w:t>(AZ, Northern CA, Southern CA, CO, HI, NV, and UT)</w:t>
            </w:r>
          </w:p>
          <w:p w:rsidR="00812275" w:rsidRDefault="00812275" w:rsidP="00A71A68">
            <w:pPr>
              <w:jc w:val="left"/>
            </w:pPr>
          </w:p>
          <w:p w:rsidR="00812275" w:rsidRDefault="00812275" w:rsidP="00A71A68">
            <w:pPr>
              <w:jc w:val="left"/>
            </w:pPr>
            <w:r>
              <w:t>Federal Trade Commission</w:t>
            </w:r>
          </w:p>
          <w:p w:rsidR="00812275" w:rsidRDefault="00812275" w:rsidP="00A71A68">
            <w:pPr>
              <w:jc w:val="left"/>
            </w:pPr>
            <w:r>
              <w:t>901 Market Street</w:t>
            </w:r>
          </w:p>
          <w:p w:rsidR="00812275" w:rsidRDefault="00812275" w:rsidP="00A71A68">
            <w:pPr>
              <w:jc w:val="left"/>
            </w:pPr>
            <w:r>
              <w:t>Suite 570</w:t>
            </w:r>
          </w:p>
          <w:p w:rsidR="00812275" w:rsidRDefault="00812275" w:rsidP="00A71A68">
            <w:pPr>
              <w:jc w:val="left"/>
            </w:pPr>
            <w:r>
              <w:t>San Francisco, CA  94103</w:t>
            </w:r>
          </w:p>
          <w:p w:rsidR="00812275" w:rsidRDefault="00812275" w:rsidP="00A71A68">
            <w:r>
              <w:t>(877) 382-4357</w:t>
            </w:r>
          </w:p>
        </w:tc>
        <w:tc>
          <w:tcPr>
            <w:tcW w:w="3264" w:type="dxa"/>
          </w:tcPr>
          <w:p w:rsidR="00812275" w:rsidRPr="008F41D5" w:rsidRDefault="00812275" w:rsidP="00A71A68">
            <w:pPr>
              <w:jc w:val="left"/>
              <w:rPr>
                <w:b/>
              </w:rPr>
            </w:pPr>
            <w:r w:rsidRPr="008F41D5">
              <w:rPr>
                <w:b/>
              </w:rPr>
              <w:t>Western Region</w:t>
            </w:r>
          </w:p>
          <w:p w:rsidR="00812275" w:rsidRDefault="00812275" w:rsidP="00A71A68">
            <w:pPr>
              <w:jc w:val="left"/>
            </w:pPr>
            <w:r>
              <w:t>(AZ, Northern CA, Southern CA, CO, HI, NV, and UT)</w:t>
            </w:r>
          </w:p>
          <w:p w:rsidR="00812275" w:rsidRDefault="00812275" w:rsidP="00A71A68">
            <w:pPr>
              <w:jc w:val="left"/>
            </w:pPr>
          </w:p>
          <w:p w:rsidR="00812275" w:rsidRDefault="00812275" w:rsidP="00A71A68">
            <w:pPr>
              <w:jc w:val="left"/>
            </w:pPr>
            <w:r>
              <w:t>Federal Trade Commission</w:t>
            </w:r>
          </w:p>
          <w:p w:rsidR="00812275" w:rsidRPr="008F41D5" w:rsidRDefault="00812275" w:rsidP="00A71A68">
            <w:pPr>
              <w:jc w:val="left"/>
              <w:rPr>
                <w:lang w:val="fr-FR"/>
              </w:rPr>
            </w:pPr>
            <w:r w:rsidRPr="008F41D5">
              <w:rPr>
                <w:lang w:val="fr-FR"/>
              </w:rPr>
              <w:t xml:space="preserve">10877 </w:t>
            </w:r>
            <w:proofErr w:type="spellStart"/>
            <w:r w:rsidRPr="008F41D5">
              <w:rPr>
                <w:lang w:val="fr-FR"/>
              </w:rPr>
              <w:t>Wilshire</w:t>
            </w:r>
            <w:proofErr w:type="spellEnd"/>
            <w:r w:rsidRPr="008F41D5">
              <w:rPr>
                <w:lang w:val="fr-FR"/>
              </w:rPr>
              <w:t xml:space="preserve"> Boulevard</w:t>
            </w:r>
          </w:p>
          <w:p w:rsidR="00812275" w:rsidRPr="008F41D5" w:rsidRDefault="00812275" w:rsidP="00A71A68">
            <w:pPr>
              <w:jc w:val="left"/>
              <w:rPr>
                <w:lang w:val="fr-FR"/>
              </w:rPr>
            </w:pPr>
            <w:r w:rsidRPr="008F41D5">
              <w:rPr>
                <w:lang w:val="fr-FR"/>
              </w:rPr>
              <w:t>Suite 700</w:t>
            </w:r>
          </w:p>
          <w:p w:rsidR="00812275" w:rsidRPr="008F41D5" w:rsidRDefault="00812275" w:rsidP="00A71A68">
            <w:pPr>
              <w:jc w:val="left"/>
              <w:rPr>
                <w:lang w:val="fr-FR"/>
              </w:rPr>
            </w:pPr>
            <w:r w:rsidRPr="008F41D5">
              <w:rPr>
                <w:lang w:val="fr-FR"/>
              </w:rPr>
              <w:t>Los Angeles, CA  90024</w:t>
            </w:r>
          </w:p>
          <w:p w:rsidR="00812275" w:rsidRPr="008F41D5" w:rsidRDefault="00812275" w:rsidP="00A71A68">
            <w:pPr>
              <w:rPr>
                <w:lang w:val="fr-FR"/>
              </w:rPr>
            </w:pPr>
            <w:r w:rsidRPr="008F41D5">
              <w:rPr>
                <w:lang w:val="fr-FR"/>
              </w:rPr>
              <w:t>(877) 382-4357</w:t>
            </w:r>
          </w:p>
          <w:p w:rsidR="00812275" w:rsidRDefault="00812275" w:rsidP="00A71A68"/>
        </w:tc>
        <w:tc>
          <w:tcPr>
            <w:tcW w:w="3264" w:type="dxa"/>
          </w:tcPr>
          <w:p w:rsidR="00812275" w:rsidRDefault="00812275" w:rsidP="00A71A68"/>
        </w:tc>
      </w:tr>
    </w:tbl>
    <w:p w:rsidR="00812275" w:rsidRDefault="00812275" w:rsidP="00812275">
      <w:pPr>
        <w:tabs>
          <w:tab w:val="left" w:pos="2880"/>
          <w:tab w:val="left" w:pos="6480"/>
        </w:tabs>
      </w:pPr>
    </w:p>
    <w:p w:rsidR="00812275" w:rsidRDefault="00812275" w:rsidP="00812275">
      <w:pPr>
        <w:keepNext/>
      </w:pPr>
      <w:r>
        <w:lastRenderedPageBreak/>
        <w:t>The preemption section of PMPA (204) reads as follows:</w:t>
      </w:r>
    </w:p>
    <w:p w:rsidR="00812275" w:rsidRDefault="00812275" w:rsidP="00812275">
      <w:pPr>
        <w:keepNext/>
      </w:pPr>
    </w:p>
    <w:p w:rsidR="00812275" w:rsidRDefault="00812275" w:rsidP="00812275">
      <w: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rsidR="00812275" w:rsidRDefault="00812275" w:rsidP="00812275"/>
    <w:p w:rsidR="00812275" w:rsidRDefault="00812275" w:rsidP="00812275">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rsidR="00812275" w:rsidRDefault="00812275" w:rsidP="00812275"/>
    <w:p w:rsidR="00812275" w:rsidRDefault="00812275" w:rsidP="00812275">
      <w:r>
        <w:t>The FTC’s Octane rule was published in final form on March 30, 1979, in the Federal Register (Vol. 44, No. 63, Part V, pp. 19160 19172).  The rule became effective June 1, 1979.</w:t>
      </w:r>
    </w:p>
    <w:p w:rsidR="00812275" w:rsidRDefault="00812275" w:rsidP="00812275"/>
    <w:p w:rsidR="00812275" w:rsidRDefault="00812275" w:rsidP="00812275">
      <w:r>
        <w:t>The law requires that refiners determine octane ratings of their products, and certify them to their distributors.  The distributors must pass along the certification to the retailer, unless he blends the gas, in which case he may have to certify his blend.</w:t>
      </w:r>
    </w:p>
    <w:p w:rsidR="00812275" w:rsidRDefault="00812275" w:rsidP="00812275"/>
    <w:p w:rsidR="00812275" w:rsidRDefault="00812275" w:rsidP="00812275">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rsidR="00812275" w:rsidRDefault="00812275" w:rsidP="00812275"/>
    <w:p w:rsidR="00812275" w:rsidRDefault="00812275" w:rsidP="00812275">
      <w:r>
        <w:t>The FTC is in need of help from the state and local jurisdictions in the area of surveillance and testing.  Such assistance could occur at a number of levels.  Notice of octane mislabeling and failure to post octane ratings is requested.</w:t>
      </w:r>
    </w:p>
    <w:p w:rsidR="00812275" w:rsidRDefault="00812275" w:rsidP="00812275"/>
    <w:p w:rsidR="00812275" w:rsidRDefault="00812275" w:rsidP="00812275">
      <w:r>
        <w:t>Other levels of assistance would concern jurisdictions that have octane testing programs and would be interested in cooperating with FTC in testing or in reporting discrepancies in octane rating.</w:t>
      </w:r>
    </w:p>
    <w:p w:rsidR="00812275" w:rsidRDefault="00812275" w:rsidP="00812275"/>
    <w:p w:rsidR="00812275" w:rsidRDefault="00812275" w:rsidP="00812275">
      <w:r w:rsidRPr="00DC394E">
        <w:t>For more information contact the Federal Trade Commission at 600 Pennsylvania Avenue, NW, Washington, D.C.  20580, phone (202) 326-2222.</w:t>
      </w:r>
      <w:r>
        <w:t xml:space="preserve"> </w:t>
      </w:r>
    </w:p>
    <w:p w:rsidR="00812275" w:rsidRDefault="00812275" w:rsidP="00812275">
      <w:pPr>
        <w:pStyle w:val="InterpretationsGuidelinesTOC"/>
      </w:pPr>
      <w:bookmarkStart w:id="523" w:name="_Toc173378077"/>
      <w:bookmarkStart w:id="524" w:name="_Toc173379317"/>
      <w:bookmarkStart w:id="525" w:name="_Toc173381195"/>
      <w:bookmarkStart w:id="526" w:name="_Toc173383156"/>
      <w:bookmarkStart w:id="527" w:name="_Toc173384869"/>
      <w:bookmarkStart w:id="528" w:name="_Toc173385400"/>
      <w:bookmarkStart w:id="529" w:name="_Toc173386433"/>
      <w:bookmarkStart w:id="530" w:name="_Toc173393322"/>
      <w:bookmarkStart w:id="531" w:name="_Toc173394198"/>
      <w:bookmarkStart w:id="532" w:name="_Toc173409000"/>
      <w:bookmarkStart w:id="533" w:name="_Toc173473034"/>
      <w:bookmarkStart w:id="534" w:name="_Toc204684454"/>
      <w:bookmarkStart w:id="535" w:name="_Toc400544787"/>
      <w:r>
        <w:t>2.6.4</w:t>
      </w:r>
      <w:proofErr w:type="gramStart"/>
      <w:r>
        <w:t>.  Multi</w:t>
      </w:r>
      <w:proofErr w:type="gramEnd"/>
      <w:r>
        <w:t>-</w:t>
      </w:r>
      <w:r>
        <w:rPr>
          <w:szCs w:val="20"/>
        </w:rPr>
        <w:t>Tier</w:t>
      </w:r>
      <w:r>
        <w:t xml:space="preserve"> Pricing:  Motor Fuel Deliveries (Computing Pumps or Dispensers)</w:t>
      </w:r>
      <w:bookmarkEnd w:id="523"/>
      <w:bookmarkEnd w:id="524"/>
      <w:bookmarkEnd w:id="525"/>
      <w:bookmarkEnd w:id="526"/>
      <w:bookmarkEnd w:id="527"/>
      <w:bookmarkEnd w:id="528"/>
      <w:bookmarkEnd w:id="529"/>
      <w:bookmarkEnd w:id="530"/>
      <w:bookmarkEnd w:id="531"/>
      <w:bookmarkEnd w:id="532"/>
      <w:bookmarkEnd w:id="533"/>
      <w:bookmarkEnd w:id="534"/>
      <w:r>
        <w:t>.</w:t>
      </w:r>
      <w:bookmarkEnd w:id="535"/>
    </w:p>
    <w:p w:rsidR="00812275" w:rsidRDefault="00812275" w:rsidP="00812275">
      <w:pPr>
        <w:keepNext/>
      </w:pPr>
      <w:r>
        <w:t>(L&amp;R, 1982, p. 150; L&amp;R, 1985, p. 100) (L&amp;R, 1988, p. 162)</w:t>
      </w:r>
    </w:p>
    <w:p w:rsidR="00812275" w:rsidRDefault="00812275" w:rsidP="00812275">
      <w:pPr>
        <w:keepNext/>
      </w:pPr>
    </w:p>
    <w:p w:rsidR="00812275" w:rsidRDefault="00812275" w:rsidP="00812275">
      <w:pPr>
        <w:keepNext/>
        <w:rPr>
          <w:b/>
        </w:rPr>
      </w:pPr>
      <w:r>
        <w:rPr>
          <w:b/>
        </w:rPr>
        <w:t>Policy</w:t>
      </w:r>
    </w:p>
    <w:p w:rsidR="00812275" w:rsidRDefault="00812275" w:rsidP="00812275">
      <w:pPr>
        <w:keepNext/>
      </w:pPr>
    </w:p>
    <w:p w:rsidR="00812275" w:rsidRDefault="00812275" w:rsidP="00812275">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fldChar w:fldCharType="begin"/>
      </w:r>
      <w:r>
        <w:instrText>xe "</w:instrText>
      </w:r>
      <w:r w:rsidRPr="00A5344F">
        <w:instrText>Handbooks:HB44</w:instrText>
      </w:r>
      <w:r>
        <w:instrText>"</w:instrText>
      </w:r>
      <w:r>
        <w:fldChar w:fldCharType="end"/>
      </w:r>
      <w:r>
        <w:fldChar w:fldCharType="begin"/>
      </w:r>
      <w:r>
        <w:instrText xml:space="preserve"> XE "Engine fuels</w:instrText>
      </w:r>
      <w:r w:rsidRPr="001E1190">
        <w:instrText>:Motor fuel deliveries</w:instrText>
      </w:r>
      <w:r>
        <w:instrText xml:space="preserve">" </w:instrText>
      </w:r>
      <w:r>
        <w:fldChar w:fldCharType="end"/>
      </w:r>
      <w:r>
        <w:fldChar w:fldCharType="begin"/>
      </w:r>
      <w:r>
        <w:instrText xml:space="preserve"> XE "Engine fuels</w:instrText>
      </w:r>
      <w:r w:rsidRPr="00090D67">
        <w:instrText>:Multi-tier pricing</w:instrText>
      </w:r>
      <w:r>
        <w:instrText xml:space="preserve">" </w:instrText>
      </w:r>
      <w:r>
        <w:fldChar w:fldCharType="end"/>
      </w:r>
      <w:r>
        <w:fldChar w:fldCharType="begin"/>
      </w:r>
      <w:r>
        <w:instrText xml:space="preserve"> XE "Engine fuels</w:instrText>
      </w:r>
      <w:r w:rsidRPr="00495B59">
        <w:instrText>:Computing pumps or dispensers</w:instrText>
      </w:r>
      <w:r>
        <w:instrText xml:space="preserve">" </w:instrText>
      </w:r>
      <w:r>
        <w:fldChar w:fldCharType="end"/>
      </w:r>
      <w:r>
        <w:t>.  They must also make marketing decisions that comply with state truth in lending, cash discount, price advertising</w:t>
      </w:r>
      <w:r>
        <w:fldChar w:fldCharType="begin"/>
      </w:r>
      <w:r>
        <w:instrText>xe "</w:instrText>
      </w:r>
      <w:r w:rsidRPr="00AA1575">
        <w:instrText>Advertising:Price</w:instrText>
      </w:r>
      <w:r>
        <w:instrText>"</w:instrText>
      </w:r>
      <w:r>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rsidR="00812275" w:rsidRDefault="00812275" w:rsidP="00812275"/>
    <w:p w:rsidR="00812275" w:rsidRDefault="00812275" w:rsidP="00812275">
      <w:pPr>
        <w:ind w:left="720" w:hanging="360"/>
      </w:pPr>
      <w:r>
        <w:t>1.</w:t>
      </w:r>
      <w:r>
        <w:tab/>
        <w:t>If a price is posted or advertised, it must be available to all qualified customers.  If any condition or qualification is required to obtain the posted price, that condition must also be posted clearly and understandably, in conjunction with the price wherever it is posted.</w:t>
      </w:r>
    </w:p>
    <w:p w:rsidR="00812275" w:rsidRDefault="00812275" w:rsidP="00812275">
      <w:pPr>
        <w:ind w:left="720" w:hanging="360"/>
      </w:pPr>
    </w:p>
    <w:p w:rsidR="00812275" w:rsidRDefault="00812275" w:rsidP="00812275">
      <w:pPr>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rsidR="00812275" w:rsidRDefault="00812275" w:rsidP="00812275">
      <w:pPr>
        <w:ind w:left="720" w:hanging="360"/>
      </w:pPr>
    </w:p>
    <w:p w:rsidR="00812275" w:rsidRDefault="00812275" w:rsidP="00812275">
      <w:pPr>
        <w:ind w:left="720" w:hanging="360"/>
      </w:pPr>
      <w:r>
        <w:lastRenderedPageBreak/>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rsidR="00812275" w:rsidRDefault="00812275" w:rsidP="00812275">
      <w:pPr>
        <w:ind w:left="720" w:hanging="360"/>
      </w:pPr>
    </w:p>
    <w:p w:rsidR="00812275" w:rsidRDefault="00812275" w:rsidP="00812275">
      <w:pPr>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rsidR="00812275" w:rsidRPr="00673609" w:rsidRDefault="00812275" w:rsidP="00812275">
      <w:pPr>
        <w:pStyle w:val="InterpretationsGuidelinesTOC"/>
        <w:rPr>
          <w:b w:val="0"/>
        </w:rPr>
      </w:pPr>
      <w:bookmarkStart w:id="536" w:name="_Toc173378078"/>
      <w:bookmarkStart w:id="537" w:name="_Toc173379318"/>
      <w:bookmarkStart w:id="538" w:name="_Toc173381196"/>
      <w:bookmarkStart w:id="539" w:name="_Toc173383157"/>
      <w:bookmarkStart w:id="540" w:name="_Toc173384870"/>
      <w:bookmarkStart w:id="541" w:name="_Toc173385401"/>
      <w:bookmarkStart w:id="542" w:name="_Toc173386434"/>
      <w:bookmarkStart w:id="543" w:name="_Toc173393323"/>
      <w:bookmarkStart w:id="544" w:name="_Toc173394199"/>
      <w:bookmarkStart w:id="545" w:name="_Toc173409001"/>
      <w:bookmarkStart w:id="546" w:name="_Toc173473035"/>
      <w:bookmarkStart w:id="547" w:name="_Toc204684455"/>
      <w:bookmarkStart w:id="548" w:name="_Toc400544788"/>
      <w:r w:rsidRPr="00673609">
        <w:rPr>
          <w:rStyle w:val="InterpretationsGuidelinesTOCChar"/>
          <w:b/>
        </w:rPr>
        <w:t>2.6.5</w:t>
      </w:r>
      <w:proofErr w:type="gramStart"/>
      <w:r w:rsidRPr="00673609">
        <w:rPr>
          <w:rStyle w:val="InterpretationsGuidelinesTOCChar"/>
          <w:b/>
        </w:rPr>
        <w:t>.  Cereal</w:t>
      </w:r>
      <w:proofErr w:type="gramEnd"/>
      <w:r w:rsidRPr="00673609">
        <w:rPr>
          <w:rStyle w:val="InterpretationsGuidelinesTOCChar"/>
          <w:b/>
        </w:rPr>
        <w:t xml:space="preserve"> Grains and Oil Seeds</w:t>
      </w:r>
      <w:bookmarkEnd w:id="536"/>
      <w:bookmarkEnd w:id="537"/>
      <w:bookmarkEnd w:id="538"/>
      <w:bookmarkEnd w:id="539"/>
      <w:bookmarkEnd w:id="540"/>
      <w:bookmarkEnd w:id="541"/>
      <w:bookmarkEnd w:id="542"/>
      <w:bookmarkEnd w:id="543"/>
      <w:bookmarkEnd w:id="544"/>
      <w:bookmarkEnd w:id="545"/>
      <w:bookmarkEnd w:id="546"/>
      <w:bookmarkEnd w:id="547"/>
      <w:r>
        <w:rPr>
          <w:rStyle w:val="InterpretationsGuidelinesTOCChar"/>
          <w:b/>
        </w:rPr>
        <w:t>.</w:t>
      </w:r>
      <w:bookmarkEnd w:id="548"/>
    </w:p>
    <w:p w:rsidR="00812275" w:rsidRPr="001F3FE1" w:rsidRDefault="00812275" w:rsidP="00812275">
      <w:pPr>
        <w:keepNext/>
        <w:rPr>
          <w:lang w:val="fr-FR"/>
        </w:rPr>
      </w:pPr>
      <w:r w:rsidRPr="001F3FE1">
        <w:rPr>
          <w:lang w:val="fr-FR"/>
        </w:rPr>
        <w:t>(L&amp;R, 1981, p. 95; L&amp;R, 1996, p. 135)</w:t>
      </w:r>
    </w:p>
    <w:p w:rsidR="00812275" w:rsidRPr="001F3FE1" w:rsidRDefault="00812275" w:rsidP="00812275">
      <w:pPr>
        <w:keepNext/>
        <w:rPr>
          <w:lang w:val="fr-FR"/>
        </w:rPr>
      </w:pPr>
    </w:p>
    <w:p w:rsidR="00812275" w:rsidRPr="001F3FE1" w:rsidRDefault="00812275" w:rsidP="00812275">
      <w:pPr>
        <w:keepNext/>
        <w:rPr>
          <w:bCs/>
          <w:lang w:val="fr-FR"/>
        </w:rPr>
      </w:pPr>
      <w:r w:rsidRPr="00401A5C">
        <w:rPr>
          <w:b/>
        </w:rPr>
        <w:t>Interpretation</w:t>
      </w:r>
    </w:p>
    <w:p w:rsidR="00812275" w:rsidRPr="001F3FE1" w:rsidRDefault="00812275" w:rsidP="00812275">
      <w:pPr>
        <w:keepNext/>
        <w:rPr>
          <w:lang w:val="fr-FR"/>
        </w:rPr>
      </w:pPr>
    </w:p>
    <w:p w:rsidR="00812275" w:rsidRDefault="00812275" w:rsidP="00812275">
      <w:r>
        <w:t>The addition of water to grain</w:t>
      </w:r>
      <w:r>
        <w:fldChar w:fldCharType="begin"/>
      </w:r>
      <w:r>
        <w:instrText>xe "</w:instrText>
      </w:r>
      <w:r w:rsidRPr="007A1B9D">
        <w:instrText>Addition of water to grain</w:instrText>
      </w:r>
      <w:r>
        <w:instrText>"</w:instrText>
      </w:r>
      <w:r>
        <w:fldChar w:fldCharType="end"/>
      </w:r>
      <w:r>
        <w:t xml:space="preserve"> </w:t>
      </w:r>
      <w:r>
        <w:fldChar w:fldCharType="begin"/>
      </w:r>
      <w:r>
        <w:instrText xml:space="preserve"> XE "</w:instrText>
      </w:r>
      <w:r w:rsidRPr="00756C3E">
        <w:instrText>Cereal grains and oil seeds</w:instrText>
      </w:r>
      <w:r>
        <w:instrText xml:space="preserve">" </w:instrText>
      </w:r>
      <w:r>
        <w:fldChar w:fldCharType="end"/>
      </w:r>
      <w:r>
        <w:t>for the purpose of adding weight prior to selling grain by weight is an illegal practice under federal laws.</w:t>
      </w:r>
    </w:p>
    <w:p w:rsidR="00812275" w:rsidRDefault="00812275" w:rsidP="00812275"/>
    <w:p w:rsidR="00812275" w:rsidRDefault="00812275" w:rsidP="00812275">
      <w:r>
        <w:rPr>
          <w:b/>
          <w:bCs/>
          <w:i/>
          <w:iCs/>
        </w:rPr>
        <w:t>NOTE</w:t>
      </w:r>
      <w:r>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Part 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rsidR="00812275" w:rsidRDefault="00812275" w:rsidP="00812275"/>
    <w:p w:rsidR="00812275" w:rsidRDefault="00812275" w:rsidP="00812275">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rsidR="00812275" w:rsidRDefault="00812275" w:rsidP="00812275"/>
    <w:p w:rsidR="00812275" w:rsidRDefault="00812275" w:rsidP="00812275">
      <w: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rsidR="00812275" w:rsidRDefault="00812275" w:rsidP="00812275"/>
    <w:p w:rsidR="00812275" w:rsidRDefault="00812275" w:rsidP="00812275">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rsidR="00812275" w:rsidRDefault="00812275" w:rsidP="00812275"/>
    <w:p w:rsidR="00812275" w:rsidRDefault="00812275" w:rsidP="00812275">
      <w:r>
        <w:t>Both the FDA and USDA have sent letters to the Committee indicating that the addition of water to grain</w:t>
      </w:r>
      <w:r>
        <w:fldChar w:fldCharType="begin"/>
      </w:r>
      <w:r>
        <w:instrText>xe "</w:instrText>
      </w:r>
      <w:r w:rsidRPr="001E0CEA">
        <w:instrText>Addition of water to grain</w:instrText>
      </w:r>
      <w:r>
        <w:instrText>"</w:instrText>
      </w:r>
      <w:r>
        <w:fldChar w:fldCharType="end"/>
      </w:r>
      <w:r>
        <w:t xml:space="preserve"> solely for the purpose of adding weight is an illegal practice.  Because existing federal laws already prohibit this practice, the Committee recommends no further action on the part of the Conference at this time.</w:t>
      </w:r>
    </w:p>
    <w:p w:rsidR="00812275" w:rsidRPr="00B029CC" w:rsidRDefault="00812275" w:rsidP="00812275">
      <w:pPr>
        <w:pStyle w:val="InterpretationsGuidelinesTOC"/>
        <w:rPr>
          <w:b w:val="0"/>
        </w:rPr>
      </w:pPr>
      <w:bookmarkStart w:id="549" w:name="_Toc173378079"/>
      <w:bookmarkStart w:id="550" w:name="_Toc173379319"/>
      <w:bookmarkStart w:id="551" w:name="_Toc173381197"/>
      <w:bookmarkStart w:id="552" w:name="_Toc173383158"/>
      <w:bookmarkStart w:id="553" w:name="_Toc173384871"/>
      <w:bookmarkStart w:id="554" w:name="_Toc173385402"/>
      <w:bookmarkStart w:id="555" w:name="_Toc173386435"/>
      <w:bookmarkStart w:id="556" w:name="_Toc173393324"/>
      <w:bookmarkStart w:id="557" w:name="_Toc173394200"/>
      <w:bookmarkStart w:id="558" w:name="_Toc173409002"/>
      <w:bookmarkStart w:id="559" w:name="_Toc173473036"/>
      <w:bookmarkStart w:id="560" w:name="_Toc204684456"/>
      <w:bookmarkStart w:id="561" w:name="_Toc400544789"/>
      <w:r w:rsidRPr="00673609">
        <w:rPr>
          <w:rStyle w:val="InterpretationsGuidelinesTOCChar"/>
          <w:b/>
        </w:rPr>
        <w:t>2.6.6</w:t>
      </w:r>
      <w:proofErr w:type="gramStart"/>
      <w:r w:rsidRPr="00673609">
        <w:rPr>
          <w:rStyle w:val="InterpretationsGuidelinesTOCChar"/>
          <w:b/>
        </w:rPr>
        <w:t>.  Basic</w:t>
      </w:r>
      <w:proofErr w:type="gramEnd"/>
      <w:r w:rsidRPr="00673609">
        <w:rPr>
          <w:rStyle w:val="InterpretationsGuidelinesTOCChar"/>
          <w:b/>
        </w:rPr>
        <w:t xml:space="preserve"> Engine Fuels, Petroleum Products, and Lubricants Laboratory</w:t>
      </w:r>
      <w:bookmarkEnd w:id="549"/>
      <w:bookmarkEnd w:id="550"/>
      <w:bookmarkEnd w:id="551"/>
      <w:bookmarkEnd w:id="552"/>
      <w:bookmarkEnd w:id="553"/>
      <w:bookmarkEnd w:id="554"/>
      <w:bookmarkEnd w:id="555"/>
      <w:bookmarkEnd w:id="556"/>
      <w:bookmarkEnd w:id="557"/>
      <w:bookmarkEnd w:id="558"/>
      <w:bookmarkEnd w:id="559"/>
      <w:bookmarkEnd w:id="560"/>
      <w:r>
        <w:rPr>
          <w:rStyle w:val="InterpretationsGuidelinesTOCChar"/>
          <w:b/>
        </w:rPr>
        <w:t>.</w:t>
      </w:r>
      <w:bookmarkEnd w:id="561"/>
      <w:r>
        <w:rPr>
          <w:rStyle w:val="InterpretationsGuidelinesTOCChar"/>
          <w:b/>
        </w:rPr>
        <w:t xml:space="preserve"> </w:t>
      </w:r>
      <w:r w:rsidRPr="00495BC1">
        <w:rPr>
          <w:b w:val="0"/>
        </w:rPr>
        <w:fldChar w:fldCharType="begin"/>
      </w:r>
      <w:r w:rsidRPr="00495BC1">
        <w:rPr>
          <w:b w:val="0"/>
        </w:rPr>
        <w:instrText xml:space="preserve"> XE "Petroleum products" \t "</w:instrText>
      </w:r>
      <w:r w:rsidRPr="003B5CD5">
        <w:rPr>
          <w:rFonts w:ascii="Calibri" w:hAnsi="Calibri"/>
          <w:b w:val="0"/>
        </w:rPr>
        <w:instrText>See Engine fuels</w:instrText>
      </w:r>
      <w:r w:rsidRPr="00495BC1">
        <w:rPr>
          <w:b w:val="0"/>
        </w:rPr>
        <w:instrText xml:space="preserve">" </w:instrText>
      </w:r>
      <w:r w:rsidRPr="00495BC1">
        <w:rPr>
          <w:b w:val="0"/>
        </w:rPr>
        <w:fldChar w:fldCharType="end"/>
      </w:r>
    </w:p>
    <w:p w:rsidR="00812275" w:rsidRDefault="00812275" w:rsidP="00812275">
      <w:pPr>
        <w:keepNext/>
      </w:pPr>
      <w:r>
        <w:t>(L&amp;R, 1994, p. 129-135; L&amp;R, 2006, p. L&amp;R-8) (Developed by the Petroleum Subcommittee.)</w:t>
      </w:r>
      <w:r>
        <w:fldChar w:fldCharType="begin"/>
      </w:r>
      <w:r>
        <w:instrText xml:space="preserve"> XE "</w:instrText>
      </w:r>
      <w:r w:rsidRPr="00821216">
        <w:instrText>Engine fuels:Petroleum products</w:instrText>
      </w:r>
      <w:r>
        <w:instrText xml:space="preserve">" </w:instrText>
      </w:r>
      <w:r>
        <w:fldChar w:fldCharType="end"/>
      </w:r>
    </w:p>
    <w:p w:rsidR="00812275" w:rsidRDefault="00812275" w:rsidP="00812275">
      <w:pPr>
        <w:keepNext/>
      </w:pPr>
    </w:p>
    <w:p w:rsidR="00812275" w:rsidRDefault="00812275" w:rsidP="00812275">
      <w:r>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This information is available at </w:t>
      </w:r>
      <w:hyperlink r:id="rId11" w:history="1">
        <w:r w:rsidRPr="00B65A8A">
          <w:rPr>
            <w:rStyle w:val="Hyperlink"/>
            <w:b/>
          </w:rPr>
          <w:t>www.nist.gov/pml/wmd/</w:t>
        </w:r>
        <w:r w:rsidRPr="00B65A8A">
          <w:rPr>
            <w:rStyle w:val="Hyperlink"/>
          </w:rPr>
          <w:t>.</w:t>
        </w:r>
      </w:hyperlink>
    </w:p>
    <w:p w:rsidR="00812275" w:rsidRDefault="00812275" w:rsidP="00812275">
      <w:pPr>
        <w:pStyle w:val="InterpretationsGuidelinesTOC"/>
      </w:pPr>
      <w:bookmarkStart w:id="562" w:name="_Toc173378080"/>
      <w:bookmarkStart w:id="563" w:name="_Toc173379320"/>
      <w:bookmarkStart w:id="564" w:name="_Toc173381198"/>
      <w:bookmarkStart w:id="565" w:name="_Toc173383159"/>
      <w:bookmarkStart w:id="566" w:name="_Toc173384872"/>
      <w:bookmarkStart w:id="567" w:name="_Toc173385403"/>
      <w:bookmarkStart w:id="568" w:name="_Toc173386436"/>
      <w:bookmarkStart w:id="569" w:name="_Toc173393325"/>
      <w:bookmarkStart w:id="570" w:name="_Toc173394201"/>
      <w:bookmarkStart w:id="571" w:name="_Toc173409003"/>
      <w:bookmarkStart w:id="572" w:name="_Toc173473037"/>
      <w:bookmarkStart w:id="573" w:name="_Toc204684457"/>
      <w:bookmarkStart w:id="574" w:name="_Toc400544790"/>
      <w:r>
        <w:lastRenderedPageBreak/>
        <w:t>2.6.7</w:t>
      </w:r>
      <w:proofErr w:type="gramStart"/>
      <w:r>
        <w:t>.  Product</w:t>
      </w:r>
      <w:proofErr w:type="gramEnd"/>
      <w:r>
        <w:t xml:space="preserve"> Conformance Statements</w:t>
      </w:r>
      <w:bookmarkEnd w:id="562"/>
      <w:bookmarkEnd w:id="563"/>
      <w:bookmarkEnd w:id="564"/>
      <w:bookmarkEnd w:id="565"/>
      <w:bookmarkEnd w:id="566"/>
      <w:bookmarkEnd w:id="567"/>
      <w:bookmarkEnd w:id="568"/>
      <w:bookmarkEnd w:id="569"/>
      <w:bookmarkEnd w:id="570"/>
      <w:bookmarkEnd w:id="571"/>
      <w:bookmarkEnd w:id="572"/>
      <w:bookmarkEnd w:id="573"/>
      <w:r>
        <w:t>.</w:t>
      </w:r>
      <w:bookmarkEnd w:id="574"/>
    </w:p>
    <w:p w:rsidR="00812275" w:rsidRDefault="00812275" w:rsidP="00812275">
      <w:pPr>
        <w:keepNext/>
      </w:pPr>
      <w:r>
        <w:t>(L&amp;R, 1992, p. 148)</w:t>
      </w:r>
    </w:p>
    <w:p w:rsidR="00812275" w:rsidRDefault="00812275" w:rsidP="00812275">
      <w:pPr>
        <w:keepNext/>
      </w:pPr>
    </w:p>
    <w:p w:rsidR="00812275" w:rsidRDefault="00812275" w:rsidP="00812275">
      <w:pPr>
        <w:keepNext/>
        <w:rPr>
          <w:b/>
        </w:rPr>
      </w:pPr>
      <w:r>
        <w:rPr>
          <w:b/>
        </w:rPr>
        <w:t>Interpretation</w:t>
      </w:r>
    </w:p>
    <w:p w:rsidR="00812275" w:rsidRDefault="00812275" w:rsidP="00812275">
      <w:pPr>
        <w:keepNext/>
      </w:pPr>
    </w:p>
    <w:p w:rsidR="00812275" w:rsidRDefault="00812275" w:rsidP="00812275">
      <w:r>
        <w:t xml:space="preserve">References to a product’s conformance with product standards (for example, “manufactured to standard EN235” or similar product conformance statements) on labels for </w:t>
      </w:r>
      <w:proofErr w:type="spellStart"/>
      <w:r>
        <w:t>wallcovering</w:t>
      </w:r>
      <w:proofErr w:type="spellEnd"/>
      <w:r>
        <w:t xml:space="preserve"> or other products, are not considered qualifying terms and do not violate Section 6.12.1., Supplementary Quantity Declarations of the Uniform Packaging and Labeling Regulation, provided the requirements of Section 8.1.4. Free Area</w:t>
      </w:r>
      <w:r>
        <w:fldChar w:fldCharType="begin"/>
      </w:r>
      <w:r>
        <w:instrText>xe "Labeling:</w:instrText>
      </w:r>
      <w:r w:rsidRPr="0040620B">
        <w:instrText>Free area</w:instrText>
      </w:r>
      <w:r>
        <w:instrText>"</w:instrText>
      </w:r>
      <w:r>
        <w:fldChar w:fldCharType="end"/>
      </w:r>
      <w:r>
        <w:t xml:space="preserve"> is met.</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 xml:space="preserve">The </w:t>
      </w:r>
      <w:proofErr w:type="spellStart"/>
      <w:r>
        <w:t>Wallcovering</w:t>
      </w:r>
      <w:proofErr w:type="spellEnd"/>
      <w:r>
        <w:t xml:space="preserve"> Manufacturers Association (WMA) requested the Conference’s position on the use of conformance statements on the labels of </w:t>
      </w:r>
      <w:proofErr w:type="spellStart"/>
      <w:r>
        <w:t>wallcovering</w:t>
      </w:r>
      <w:proofErr w:type="spellEnd"/>
      <w:r>
        <w:t xml:space="preserve"> and border material.  This issue relates to </w:t>
      </w:r>
      <w:proofErr w:type="spellStart"/>
      <w:r>
        <w:t>wallcovering</w:t>
      </w:r>
      <w:proofErr w:type="spellEnd"/>
      <w:r>
        <w:t xml:space="preserve"> products that originate from manufacturers in Europe where a declaration of conformance to a specific government standard is required on consumer packages.  Thousands of product “standards” or “</w:t>
      </w:r>
      <w:proofErr w:type="spellStart"/>
      <w:r>
        <w:t>Euronorms</w:t>
      </w:r>
      <w:proofErr w:type="spellEnd"/>
      <w:r>
        <w:t xml:space="preserve">” are being established for the European Community.  Conformance declarations are required to provide consumers and customs officials with information on the product.  The issue relates to the use of such statements as “manufactured to standard EN235” on labels of </w:t>
      </w:r>
      <w:proofErr w:type="spellStart"/>
      <w:r>
        <w:t>wallcovering</w:t>
      </w:r>
      <w:proofErr w:type="spellEnd"/>
      <w:r>
        <w:t xml:space="preserve">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PLR if the requirements of Sections 6.12.1. </w:t>
      </w:r>
      <w:proofErr w:type="gramStart"/>
      <w:r>
        <w:t>and</w:t>
      </w:r>
      <w:proofErr w:type="gramEnd"/>
      <w:r>
        <w:t xml:space="preserve"> 8.1.4. </w:t>
      </w:r>
      <w:proofErr w:type="gramStart"/>
      <w:r>
        <w:t>are</w:t>
      </w:r>
      <w:proofErr w:type="gramEnd"/>
      <w:r>
        <w:t xml:space="preserve"> met.</w:t>
      </w:r>
    </w:p>
    <w:p w:rsidR="00812275" w:rsidRDefault="00812275" w:rsidP="00812275"/>
    <w:p w:rsidR="00812275" w:rsidRDefault="00812275" w:rsidP="00812275">
      <w:r>
        <w:t>The Committee recommended this interpretation for inclusion in Handbook 130</w:t>
      </w:r>
      <w:r>
        <w:fldChar w:fldCharType="begin"/>
      </w:r>
      <w:r>
        <w:instrText>xe "</w:instrText>
      </w:r>
      <w:r w:rsidRPr="00A5344F">
        <w:instrText>Handbooks:HB</w:instrText>
      </w:r>
      <w:r>
        <w:instrText>130"</w:instrText>
      </w:r>
      <w:r>
        <w:fldChar w:fldCharType="end"/>
      </w:r>
      <w:r>
        <w:t xml:space="preserve"> because it is likely that this type of notice will become common as more and </w:t>
      </w:r>
      <w:proofErr w:type="gramStart"/>
      <w:r>
        <w:t>more free</w:t>
      </w:r>
      <w:proofErr w:type="gramEnd"/>
      <w:r>
        <w:t xml:space="preserve"> market trading areas are opened to expand international trade.  This interpretation does not indicate acceptance or endorsement of any requirements contained in product conformance statements.</w:t>
      </w:r>
    </w:p>
    <w:p w:rsidR="00812275" w:rsidRPr="00673609" w:rsidRDefault="00812275" w:rsidP="00812275">
      <w:pPr>
        <w:pStyle w:val="InterpretationsGuidelinesTOC"/>
        <w:rPr>
          <w:b w:val="0"/>
        </w:rPr>
      </w:pPr>
      <w:bookmarkStart w:id="575" w:name="_Toc204684458"/>
      <w:bookmarkStart w:id="576" w:name="_Toc400544791"/>
      <w:r w:rsidRPr="00673609">
        <w:rPr>
          <w:rStyle w:val="InterpretationsGuidelinesTOCChar"/>
          <w:b/>
        </w:rPr>
        <w:t>2.6.8</w:t>
      </w:r>
      <w:proofErr w:type="gramStart"/>
      <w:r w:rsidRPr="00673609">
        <w:rPr>
          <w:rStyle w:val="InterpretationsGuidelinesTOCChar"/>
          <w:b/>
        </w:rPr>
        <w:t>.  Commodities</w:t>
      </w:r>
      <w:proofErr w:type="gramEnd"/>
      <w:r w:rsidRPr="00673609">
        <w:rPr>
          <w:rStyle w:val="InterpretationsGuidelinesTOCChar"/>
          <w:b/>
        </w:rPr>
        <w:t xml:space="preserve"> Under FTC Jurisdiction under the Fair Packaging and Labeling Act and Exclusions</w:t>
      </w:r>
      <w:bookmarkEnd w:id="575"/>
      <w:r>
        <w:rPr>
          <w:rStyle w:val="InterpretationsGuidelinesTOCChar"/>
          <w:b/>
        </w:rPr>
        <w:t>.</w:t>
      </w:r>
      <w:bookmarkEnd w:id="576"/>
    </w:p>
    <w:p w:rsidR="00812275" w:rsidRDefault="00812275" w:rsidP="00812275">
      <w:pPr>
        <w:pStyle w:val="Footer"/>
        <w:keepNext/>
        <w:tabs>
          <w:tab w:val="clear" w:pos="4320"/>
          <w:tab w:val="clear" w:pos="8640"/>
        </w:tabs>
      </w:pPr>
      <w:r>
        <w:t>(L&amp;R, 1993, p. 279; L&amp;R, 1994, p. 294)</w:t>
      </w:r>
    </w:p>
    <w:p w:rsidR="00812275" w:rsidRPr="00555798" w:rsidRDefault="00812275" w:rsidP="00812275">
      <w:pPr>
        <w:pStyle w:val="Footer"/>
        <w:keepNext/>
        <w:tabs>
          <w:tab w:val="clear" w:pos="4320"/>
          <w:tab w:val="clear" w:pos="8640"/>
        </w:tabs>
      </w:pPr>
    </w:p>
    <w:p w:rsidR="00812275" w:rsidRDefault="00812275" w:rsidP="00812275">
      <w:pPr>
        <w:keepNext/>
      </w:pPr>
      <w:r>
        <w:t>The following lists indicate the commodities and commodity groups that are and are not within the scope of the Fair Packaging and Labeling Act administered by the FTC</w:t>
      </w:r>
      <w:r>
        <w:fldChar w:fldCharType="begin"/>
      </w:r>
      <w:r>
        <w:instrText xml:space="preserve"> XE "</w:instrText>
      </w:r>
      <w:r w:rsidRPr="00756C3E">
        <w:instrText>Commodities under Federal Trade Commission jurisdiction</w:instrText>
      </w:r>
      <w:r>
        <w:instrText xml:space="preserve">" </w:instrText>
      </w:r>
      <w:r>
        <w:fldChar w:fldCharType="end"/>
      </w:r>
      <w:r>
        <w:fldChar w:fldCharType="begin"/>
      </w:r>
      <w:r>
        <w:instrText xml:space="preserve"> XE "</w:instrText>
      </w:r>
      <w:r w:rsidRPr="008E3724">
        <w:instrText>Fair Packaging and Labeling Act:Exclusions</w:instrText>
      </w:r>
      <w:r>
        <w:instrText xml:space="preserve">" </w:instrText>
      </w:r>
      <w:r>
        <w:fldChar w:fldCharType="end"/>
      </w:r>
      <w:r>
        <w:t>.  The following codes appear with each excluded commodity and designate the reason that the particular commodity has been excluded.</w:t>
      </w:r>
    </w:p>
    <w:p w:rsidR="00812275" w:rsidRDefault="00812275" w:rsidP="00812275"/>
    <w:p w:rsidR="00812275" w:rsidRDefault="00812275" w:rsidP="00812275">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rsidR="00812275" w:rsidRDefault="00812275" w:rsidP="00812275"/>
    <w:p w:rsidR="00812275" w:rsidRDefault="00812275" w:rsidP="00812275">
      <w:r>
        <w:t>EPA – designates commodities subject to the Federal Environmental Pest Control Act of 1972 administered by the Environmental Protection Agency.</w:t>
      </w:r>
    </w:p>
    <w:p w:rsidR="00812275" w:rsidRDefault="00812275" w:rsidP="00812275"/>
    <w:p w:rsidR="00812275" w:rsidRDefault="00812275" w:rsidP="00812275">
      <w:r>
        <w:t>FDA – designates those commodities which are subject to regulation by the FDA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rsidR="00812275" w:rsidRDefault="00812275" w:rsidP="00812275"/>
    <w:p w:rsidR="00812275" w:rsidRDefault="00812275" w:rsidP="00812275">
      <w:r>
        <w:t>TTB (formerly known as BATF) – designates commodities subject to laws administered by the Alcohol, and Tobacco Tax, and Trade Bureau.</w:t>
      </w:r>
    </w:p>
    <w:p w:rsidR="00812275" w:rsidRDefault="00812275" w:rsidP="00812275"/>
    <w:p w:rsidR="00812275" w:rsidRDefault="00812275" w:rsidP="00812275">
      <w:r>
        <w:t>USDA – designates those commodities excluded from jurisdiction by Section 10(a) of the FPLA and represents a commodity within one of the following categories:  meat or meat products, poultry</w:t>
      </w:r>
      <w:r>
        <w:fldChar w:fldCharType="begin"/>
      </w:r>
      <w:r>
        <w:instrText>xe "</w:instrText>
      </w:r>
      <w:r w:rsidRPr="002B7323">
        <w:instrText>Poultry</w:instrText>
      </w:r>
      <w:r>
        <w:instrText>"</w:instrText>
      </w:r>
      <w:r>
        <w:fldChar w:fldCharType="end"/>
      </w:r>
      <w:r>
        <w:t xml:space="preserve"> or poultry</w:t>
      </w:r>
      <w:r>
        <w:fldChar w:fldCharType="begin"/>
      </w:r>
      <w:r>
        <w:instrText>xe "</w:instrText>
      </w:r>
      <w:r w:rsidRPr="002B7323">
        <w:instrText>Poultry</w:instrText>
      </w:r>
      <w:r>
        <w:instrText>"</w:instrText>
      </w:r>
      <w:r>
        <w:fldChar w:fldCharType="end"/>
      </w:r>
      <w:r>
        <w:t xml:space="preserve"> products, or tobacco or tobacco products.</w:t>
      </w:r>
    </w:p>
    <w:p w:rsidR="00812275" w:rsidRDefault="00812275" w:rsidP="00812275"/>
    <w:p w:rsidR="00812275" w:rsidRDefault="00812275" w:rsidP="00812275">
      <w:r>
        <w:t>It may be of some help in ascertaining whether a particular product is or is not included within the FPLA definition of “consumer commodity” and thus subject to FTC jurisdiction under that Act, to refer to the following definition:</w:t>
      </w:r>
    </w:p>
    <w:p w:rsidR="00812275" w:rsidRDefault="00812275" w:rsidP="00812275"/>
    <w:p w:rsidR="00812275" w:rsidRDefault="00812275" w:rsidP="00812275">
      <w:pPr>
        <w:ind w:left="720" w:right="696"/>
      </w:pPr>
      <w:r>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rsidR="00812275" w:rsidRDefault="00812275" w:rsidP="00812275"/>
    <w:p w:rsidR="00812275" w:rsidRDefault="00812275" w:rsidP="00812275">
      <w:r>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Pr="003032D2">
        <w:t xml:space="preserve"> </w:t>
      </w:r>
      <w:r w:rsidRPr="00555798">
        <w:fldChar w:fldCharType="begin"/>
      </w:r>
      <w:r w:rsidRPr="00555798">
        <w:instrText>xe "Commodities</w:instrText>
      </w:r>
      <w:r w:rsidRPr="00555798">
        <w:rPr>
          <w:bCs/>
        </w:rPr>
        <w:instrText xml:space="preserve"> under Federal Trade Commission jurisdiction</w:instrText>
      </w:r>
      <w:r w:rsidRPr="00555798">
        <w:instrText>"</w:instrText>
      </w:r>
      <w:r w:rsidRPr="00555798">
        <w:fldChar w:fldCharType="end"/>
      </w:r>
    </w:p>
    <w:p w:rsidR="00812275" w:rsidRDefault="00812275" w:rsidP="00812275"/>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960"/>
        <w:gridCol w:w="6370"/>
      </w:tblGrid>
      <w:tr w:rsidR="00812275" w:rsidTr="00750499">
        <w:trPr>
          <w:tblHeader/>
        </w:trPr>
        <w:tc>
          <w:tcPr>
            <w:tcW w:w="9576" w:type="dxa"/>
            <w:gridSpan w:val="2"/>
            <w:tcBorders>
              <w:top w:val="double" w:sz="4" w:space="0" w:color="auto"/>
              <w:bottom w:val="double" w:sz="4" w:space="0" w:color="auto"/>
            </w:tcBorders>
            <w:vAlign w:val="center"/>
          </w:tcPr>
          <w:p w:rsidR="00812275" w:rsidRDefault="00812275" w:rsidP="00A71A68">
            <w:pPr>
              <w:jc w:val="center"/>
              <w:rPr>
                <w:b/>
                <w:bCs/>
                <w:sz w:val="24"/>
              </w:rPr>
            </w:pPr>
            <w:r>
              <w:rPr>
                <w:b/>
                <w:bCs/>
              </w:rPr>
              <w:br w:type="page"/>
            </w:r>
            <w:r>
              <w:rPr>
                <w:b/>
                <w:bCs/>
                <w:sz w:val="24"/>
              </w:rPr>
              <w:t>Commodities Included Under FTC Jurisdiction</w:t>
            </w:r>
          </w:p>
        </w:tc>
      </w:tr>
      <w:tr w:rsidR="00812275" w:rsidTr="00750499">
        <w:tc>
          <w:tcPr>
            <w:tcW w:w="3023" w:type="dxa"/>
            <w:tcBorders>
              <w:right w:val="single" w:sz="6" w:space="0" w:color="auto"/>
            </w:tcBorders>
          </w:tcPr>
          <w:p w:rsidR="00812275" w:rsidRDefault="00812275" w:rsidP="00A71A68">
            <w:pPr>
              <w:jc w:val="left"/>
            </w:pPr>
            <w:r>
              <w:t>Soaps and Detergents</w:t>
            </w:r>
          </w:p>
        </w:tc>
        <w:tc>
          <w:tcPr>
            <w:tcW w:w="6553" w:type="dxa"/>
            <w:tcBorders>
              <w:top w:val="nil"/>
              <w:left w:val="single" w:sz="6" w:space="0" w:color="auto"/>
              <w:bottom w:val="nil"/>
            </w:tcBorders>
          </w:tcPr>
          <w:p w:rsidR="00812275" w:rsidRDefault="00812275" w:rsidP="00A71A68">
            <w:pPr>
              <w:jc w:val="left"/>
              <w:rPr>
                <w:lang w:val="fr-FR"/>
              </w:rPr>
            </w:pPr>
            <w:r>
              <w:rPr>
                <w:lang w:val="fr-FR"/>
              </w:rPr>
              <w:t>Powder, flakes, chips, etc.</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rPr>
                <w:lang w:val="fr-FR"/>
              </w:rPr>
            </w:pPr>
            <w:r w:rsidRPr="00F93959">
              <w:t>Liquid</w:t>
            </w:r>
          </w:p>
        </w:tc>
      </w:tr>
      <w:tr w:rsidR="00812275" w:rsidTr="00750499">
        <w:tc>
          <w:tcPr>
            <w:tcW w:w="3023" w:type="dxa"/>
            <w:tcBorders>
              <w:bottom w:val="single" w:sz="6" w:space="0" w:color="auto"/>
              <w:right w:val="single" w:sz="6" w:space="0" w:color="auto"/>
            </w:tcBorders>
          </w:tcPr>
          <w:p w:rsidR="00812275" w:rsidRDefault="00812275" w:rsidP="00A71A68">
            <w:pPr>
              <w:jc w:val="left"/>
              <w:rPr>
                <w:lang w:val="fr-FR"/>
              </w:rPr>
            </w:pPr>
          </w:p>
        </w:tc>
        <w:tc>
          <w:tcPr>
            <w:tcW w:w="6553" w:type="dxa"/>
            <w:tcBorders>
              <w:top w:val="nil"/>
              <w:left w:val="single" w:sz="6" w:space="0" w:color="auto"/>
              <w:bottom w:val="single" w:sz="6" w:space="0" w:color="auto"/>
            </w:tcBorders>
          </w:tcPr>
          <w:p w:rsidR="00812275" w:rsidRDefault="00812275" w:rsidP="00A71A68">
            <w:pPr>
              <w:jc w:val="left"/>
            </w:pPr>
            <w:r>
              <w:t>Paste, cake, or tablet</w:t>
            </w:r>
          </w:p>
        </w:tc>
      </w:tr>
      <w:tr w:rsidR="00812275" w:rsidTr="00750499">
        <w:tc>
          <w:tcPr>
            <w:tcW w:w="3023" w:type="dxa"/>
            <w:tcBorders>
              <w:top w:val="single" w:sz="6" w:space="0" w:color="auto"/>
              <w:bottom w:val="nil"/>
              <w:right w:val="single" w:sz="6" w:space="0" w:color="auto"/>
            </w:tcBorders>
          </w:tcPr>
          <w:p w:rsidR="00812275" w:rsidRDefault="00812275" w:rsidP="00A71A68">
            <w:pPr>
              <w:jc w:val="left"/>
            </w:pPr>
            <w:r>
              <w:t>Cleaning Compounds</w:t>
            </w:r>
          </w:p>
        </w:tc>
        <w:tc>
          <w:tcPr>
            <w:tcW w:w="6553" w:type="dxa"/>
            <w:tcBorders>
              <w:top w:val="single" w:sz="6" w:space="0" w:color="auto"/>
              <w:left w:val="single" w:sz="6" w:space="0" w:color="auto"/>
              <w:bottom w:val="nil"/>
            </w:tcBorders>
          </w:tcPr>
          <w:p w:rsidR="00812275" w:rsidRDefault="00812275" w:rsidP="00A71A68">
            <w:pPr>
              <w:jc w:val="left"/>
            </w:pPr>
            <w:r>
              <w:t>Liquid</w:t>
            </w:r>
          </w:p>
        </w:tc>
      </w:tr>
      <w:tr w:rsidR="00812275" w:rsidTr="00750499">
        <w:tc>
          <w:tcPr>
            <w:tcW w:w="3023" w:type="dxa"/>
            <w:tcBorders>
              <w:top w:val="nil"/>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Powder</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Paste or cake</w:t>
            </w:r>
          </w:p>
        </w:tc>
      </w:tr>
      <w:tr w:rsidR="00812275" w:rsidTr="00750499">
        <w:tc>
          <w:tcPr>
            <w:tcW w:w="3023" w:type="dxa"/>
            <w:tcBorders>
              <w:bottom w:val="single" w:sz="6" w:space="0" w:color="auto"/>
              <w:right w:val="single" w:sz="6" w:space="0" w:color="auto"/>
            </w:tcBorders>
          </w:tcPr>
          <w:p w:rsidR="00812275" w:rsidRDefault="00812275" w:rsidP="00A71A68">
            <w:pPr>
              <w:jc w:val="left"/>
            </w:pPr>
          </w:p>
        </w:tc>
        <w:tc>
          <w:tcPr>
            <w:tcW w:w="6553" w:type="dxa"/>
            <w:tcBorders>
              <w:top w:val="nil"/>
              <w:left w:val="single" w:sz="6" w:space="0" w:color="auto"/>
              <w:bottom w:val="single" w:sz="6" w:space="0" w:color="auto"/>
            </w:tcBorders>
          </w:tcPr>
          <w:p w:rsidR="00812275" w:rsidRDefault="00812275" w:rsidP="00A71A68">
            <w:pPr>
              <w:jc w:val="left"/>
            </w:pPr>
            <w:r>
              <w:t>Solvent and cleaning fluids for home use</w:t>
            </w:r>
          </w:p>
        </w:tc>
      </w:tr>
      <w:tr w:rsidR="00812275" w:rsidTr="00750499">
        <w:tc>
          <w:tcPr>
            <w:tcW w:w="3023" w:type="dxa"/>
            <w:tcBorders>
              <w:top w:val="single" w:sz="6" w:space="0" w:color="auto"/>
              <w:bottom w:val="nil"/>
              <w:right w:val="single" w:sz="6" w:space="0" w:color="auto"/>
            </w:tcBorders>
          </w:tcPr>
          <w:p w:rsidR="00812275" w:rsidRDefault="00812275" w:rsidP="00A71A68">
            <w:pPr>
              <w:jc w:val="left"/>
            </w:pPr>
            <w:r>
              <w:t>Laundry Supplies</w:t>
            </w:r>
          </w:p>
        </w:tc>
        <w:tc>
          <w:tcPr>
            <w:tcW w:w="6553" w:type="dxa"/>
            <w:tcBorders>
              <w:top w:val="single" w:sz="6" w:space="0" w:color="auto"/>
              <w:left w:val="single" w:sz="6" w:space="0" w:color="auto"/>
              <w:bottom w:val="nil"/>
            </w:tcBorders>
          </w:tcPr>
          <w:p w:rsidR="00812275" w:rsidRDefault="00812275" w:rsidP="00A71A68">
            <w:pPr>
              <w:jc w:val="left"/>
            </w:pPr>
            <w:r>
              <w:t>Conditioners and softeners, ironing aids, distilled water</w:t>
            </w:r>
          </w:p>
        </w:tc>
      </w:tr>
      <w:tr w:rsidR="00812275" w:rsidTr="00750499">
        <w:tc>
          <w:tcPr>
            <w:tcW w:w="3023" w:type="dxa"/>
            <w:tcBorders>
              <w:top w:val="nil"/>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proofErr w:type="spellStart"/>
            <w:r>
              <w:t>Sizings</w:t>
            </w:r>
            <w:proofErr w:type="spellEnd"/>
            <w:r>
              <w:t xml:space="preserve"> and starche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proofErr w:type="spellStart"/>
            <w:r>
              <w:t>Bluings</w:t>
            </w:r>
            <w:proofErr w:type="spellEnd"/>
            <w:r>
              <w:t xml:space="preserve"> and bleaches</w:t>
            </w:r>
          </w:p>
        </w:tc>
      </w:tr>
      <w:tr w:rsidR="00812275" w:rsidTr="00750499">
        <w:tc>
          <w:tcPr>
            <w:tcW w:w="3023" w:type="dxa"/>
            <w:tcBorders>
              <w:bottom w:val="single" w:sz="6" w:space="0" w:color="auto"/>
              <w:right w:val="single" w:sz="6" w:space="0" w:color="auto"/>
            </w:tcBorders>
          </w:tcPr>
          <w:p w:rsidR="00812275" w:rsidRDefault="00812275" w:rsidP="00A71A68">
            <w:pPr>
              <w:jc w:val="left"/>
            </w:pPr>
          </w:p>
        </w:tc>
        <w:tc>
          <w:tcPr>
            <w:tcW w:w="6553" w:type="dxa"/>
            <w:tcBorders>
              <w:top w:val="nil"/>
              <w:left w:val="single" w:sz="6" w:space="0" w:color="auto"/>
              <w:bottom w:val="single" w:sz="6" w:space="0" w:color="auto"/>
            </w:tcBorders>
          </w:tcPr>
          <w:p w:rsidR="00812275" w:rsidRDefault="00812275" w:rsidP="00A71A68">
            <w:pPr>
              <w:jc w:val="left"/>
              <w:rPr>
                <w:lang w:val="fr-FR"/>
              </w:rPr>
            </w:pPr>
            <w:proofErr w:type="spellStart"/>
            <w:r>
              <w:rPr>
                <w:lang w:val="fr-FR"/>
              </w:rPr>
              <w:t>Pre-soaks</w:t>
            </w:r>
            <w:proofErr w:type="spellEnd"/>
            <w:r>
              <w:rPr>
                <w:lang w:val="fr-FR"/>
              </w:rPr>
              <w:t>, enzymes, etc.</w:t>
            </w:r>
          </w:p>
        </w:tc>
      </w:tr>
      <w:tr w:rsidR="00812275" w:rsidTr="00750499">
        <w:tc>
          <w:tcPr>
            <w:tcW w:w="3023" w:type="dxa"/>
            <w:tcBorders>
              <w:top w:val="single" w:sz="6" w:space="0" w:color="auto"/>
              <w:bottom w:val="nil"/>
              <w:right w:val="single" w:sz="6" w:space="0" w:color="auto"/>
            </w:tcBorders>
          </w:tcPr>
          <w:p w:rsidR="00812275" w:rsidRDefault="00812275" w:rsidP="00A71A68">
            <w:pPr>
              <w:jc w:val="left"/>
            </w:pPr>
            <w:r>
              <w:t>Cleaning Devices</w:t>
            </w:r>
          </w:p>
        </w:tc>
        <w:tc>
          <w:tcPr>
            <w:tcW w:w="6553" w:type="dxa"/>
            <w:tcBorders>
              <w:top w:val="single" w:sz="6" w:space="0" w:color="auto"/>
              <w:left w:val="single" w:sz="6" w:space="0" w:color="auto"/>
              <w:bottom w:val="nil"/>
            </w:tcBorders>
          </w:tcPr>
          <w:p w:rsidR="00812275" w:rsidRDefault="00812275" w:rsidP="00A71A68">
            <w:pPr>
              <w:jc w:val="left"/>
            </w:pPr>
            <w:r>
              <w:t>Sponges and chamois</w:t>
            </w:r>
          </w:p>
        </w:tc>
      </w:tr>
      <w:tr w:rsidR="00812275" w:rsidTr="00750499">
        <w:tc>
          <w:tcPr>
            <w:tcW w:w="3023" w:type="dxa"/>
            <w:tcBorders>
              <w:top w:val="nil"/>
              <w:bottom w:val="single" w:sz="6" w:space="0" w:color="auto"/>
              <w:right w:val="single" w:sz="6" w:space="0" w:color="auto"/>
            </w:tcBorders>
          </w:tcPr>
          <w:p w:rsidR="00812275" w:rsidRDefault="00812275" w:rsidP="00A71A68">
            <w:pPr>
              <w:jc w:val="left"/>
            </w:pPr>
          </w:p>
        </w:tc>
        <w:tc>
          <w:tcPr>
            <w:tcW w:w="6553" w:type="dxa"/>
            <w:tcBorders>
              <w:top w:val="nil"/>
              <w:left w:val="single" w:sz="6" w:space="0" w:color="auto"/>
              <w:bottom w:val="single" w:sz="6" w:space="0" w:color="auto"/>
            </w:tcBorders>
          </w:tcPr>
          <w:p w:rsidR="00812275" w:rsidRDefault="00812275" w:rsidP="00A71A68">
            <w:pPr>
              <w:jc w:val="left"/>
            </w:pPr>
            <w:r>
              <w:t>Steel wool, scouring and soap pads</w:t>
            </w:r>
          </w:p>
        </w:tc>
      </w:tr>
      <w:tr w:rsidR="00812275" w:rsidTr="00750499">
        <w:tc>
          <w:tcPr>
            <w:tcW w:w="3023" w:type="dxa"/>
            <w:tcBorders>
              <w:top w:val="single" w:sz="6" w:space="0" w:color="auto"/>
              <w:bottom w:val="nil"/>
              <w:right w:val="single" w:sz="6" w:space="0" w:color="auto"/>
            </w:tcBorders>
          </w:tcPr>
          <w:p w:rsidR="00812275" w:rsidRDefault="00812275" w:rsidP="00A71A68">
            <w:pPr>
              <w:jc w:val="left"/>
            </w:pPr>
            <w:r>
              <w:t>Food Wraps</w:t>
            </w:r>
          </w:p>
        </w:tc>
        <w:tc>
          <w:tcPr>
            <w:tcW w:w="6553" w:type="dxa"/>
            <w:tcBorders>
              <w:top w:val="single" w:sz="6" w:space="0" w:color="auto"/>
              <w:left w:val="single" w:sz="6" w:space="0" w:color="auto"/>
              <w:bottom w:val="nil"/>
            </w:tcBorders>
          </w:tcPr>
          <w:p w:rsidR="00812275" w:rsidRDefault="00812275" w:rsidP="00A71A68">
            <w:pPr>
              <w:jc w:val="left"/>
            </w:pPr>
            <w:r>
              <w:t>Plastic and cellophane</w:t>
            </w:r>
          </w:p>
        </w:tc>
      </w:tr>
      <w:tr w:rsidR="00812275" w:rsidTr="00750499">
        <w:tc>
          <w:tcPr>
            <w:tcW w:w="3023" w:type="dxa"/>
            <w:tcBorders>
              <w:top w:val="nil"/>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Wax paper and paper</w:t>
            </w:r>
          </w:p>
        </w:tc>
      </w:tr>
      <w:tr w:rsidR="00812275" w:rsidTr="00750499">
        <w:tc>
          <w:tcPr>
            <w:tcW w:w="3023" w:type="dxa"/>
            <w:tcBorders>
              <w:bottom w:val="single" w:sz="6" w:space="0" w:color="auto"/>
              <w:right w:val="single" w:sz="6" w:space="0" w:color="auto"/>
            </w:tcBorders>
          </w:tcPr>
          <w:p w:rsidR="00812275" w:rsidRDefault="00812275" w:rsidP="00A71A68">
            <w:pPr>
              <w:jc w:val="left"/>
            </w:pPr>
          </w:p>
        </w:tc>
        <w:tc>
          <w:tcPr>
            <w:tcW w:w="6553" w:type="dxa"/>
            <w:tcBorders>
              <w:top w:val="nil"/>
              <w:left w:val="single" w:sz="6" w:space="0" w:color="auto"/>
              <w:bottom w:val="single" w:sz="6" w:space="0" w:color="auto"/>
            </w:tcBorders>
          </w:tcPr>
          <w:p w:rsidR="00812275" w:rsidRDefault="00812275" w:rsidP="00A71A68">
            <w:pPr>
              <w:jc w:val="left"/>
            </w:pPr>
            <w:r>
              <w:t>Foil (aluminum wrap)</w:t>
            </w:r>
          </w:p>
        </w:tc>
      </w:tr>
      <w:tr w:rsidR="00812275" w:rsidTr="00750499">
        <w:tc>
          <w:tcPr>
            <w:tcW w:w="3023" w:type="dxa"/>
            <w:tcBorders>
              <w:top w:val="single" w:sz="6" w:space="0" w:color="auto"/>
              <w:bottom w:val="nil"/>
              <w:right w:val="single" w:sz="6" w:space="0" w:color="auto"/>
            </w:tcBorders>
          </w:tcPr>
          <w:p w:rsidR="00812275" w:rsidRDefault="00812275" w:rsidP="00A71A68">
            <w:pPr>
              <w:jc w:val="left"/>
            </w:pPr>
            <w:r>
              <w:t>Paper Products</w:t>
            </w:r>
          </w:p>
        </w:tc>
        <w:tc>
          <w:tcPr>
            <w:tcW w:w="6553" w:type="dxa"/>
            <w:tcBorders>
              <w:top w:val="single" w:sz="6" w:space="0" w:color="auto"/>
              <w:left w:val="single" w:sz="6" w:space="0" w:color="auto"/>
              <w:bottom w:val="nil"/>
            </w:tcBorders>
          </w:tcPr>
          <w:p w:rsidR="00812275" w:rsidRDefault="00812275" w:rsidP="00A71A68">
            <w:pPr>
              <w:jc w:val="left"/>
            </w:pPr>
            <w:r>
              <w:t>Toweling</w:t>
            </w:r>
          </w:p>
        </w:tc>
      </w:tr>
      <w:tr w:rsidR="00812275" w:rsidTr="00750499">
        <w:tc>
          <w:tcPr>
            <w:tcW w:w="3023" w:type="dxa"/>
            <w:tcBorders>
              <w:top w:val="nil"/>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Napkins, table cloths, and place mat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Facial tissue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Bathroom tissue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rPr>
                <w:lang w:val="fr-FR"/>
              </w:rPr>
            </w:pPr>
            <w:proofErr w:type="spellStart"/>
            <w:r>
              <w:rPr>
                <w:lang w:val="fr-FR"/>
              </w:rPr>
              <w:t>Disposable</w:t>
            </w:r>
            <w:proofErr w:type="spellEnd"/>
            <w:r>
              <w:rPr>
                <w:lang w:val="fr-FR"/>
              </w:rPr>
              <w:t xml:space="preserve"> </w:t>
            </w:r>
            <w:proofErr w:type="spellStart"/>
            <w:r>
              <w:rPr>
                <w:lang w:val="fr-FR"/>
              </w:rPr>
              <w:t>diapers</w:t>
            </w:r>
            <w:proofErr w:type="spellEnd"/>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rPr>
                <w:lang w:val="fr-FR"/>
              </w:rPr>
            </w:pPr>
            <w:proofErr w:type="spellStart"/>
            <w:r>
              <w:rPr>
                <w:lang w:val="fr-FR"/>
              </w:rPr>
              <w:t>Crepe</w:t>
            </w:r>
            <w:proofErr w:type="spellEnd"/>
            <w:r>
              <w:rPr>
                <w:lang w:val="fr-FR"/>
              </w:rPr>
              <w:t xml:space="preserve"> </w:t>
            </w:r>
            <w:proofErr w:type="spellStart"/>
            <w:r>
              <w:rPr>
                <w:lang w:val="fr-FR"/>
              </w:rPr>
              <w:t>paper</w:t>
            </w:r>
            <w:proofErr w:type="spellEnd"/>
          </w:p>
        </w:tc>
      </w:tr>
      <w:tr w:rsidR="00812275" w:rsidRPr="00A35F8D" w:rsidTr="00750499">
        <w:tc>
          <w:tcPr>
            <w:tcW w:w="3023" w:type="dxa"/>
            <w:tcBorders>
              <w:bottom w:val="single" w:sz="6" w:space="0" w:color="auto"/>
              <w:right w:val="single" w:sz="6" w:space="0" w:color="auto"/>
            </w:tcBorders>
          </w:tcPr>
          <w:p w:rsidR="00812275" w:rsidRDefault="00812275" w:rsidP="00A71A68">
            <w:pPr>
              <w:jc w:val="left"/>
              <w:rPr>
                <w:lang w:val="fr-FR"/>
              </w:rPr>
            </w:pPr>
          </w:p>
        </w:tc>
        <w:tc>
          <w:tcPr>
            <w:tcW w:w="6553" w:type="dxa"/>
            <w:tcBorders>
              <w:top w:val="nil"/>
              <w:left w:val="single" w:sz="6" w:space="0" w:color="auto"/>
              <w:bottom w:val="single" w:sz="6" w:space="0" w:color="auto"/>
            </w:tcBorders>
          </w:tcPr>
          <w:p w:rsidR="00812275" w:rsidRDefault="00812275" w:rsidP="00A71A68">
            <w:pPr>
              <w:jc w:val="left"/>
            </w:pPr>
            <w:r>
              <w:t>Other (e.g., shelf paper, wrapping paper, eye glass tissues)</w:t>
            </w:r>
          </w:p>
        </w:tc>
      </w:tr>
      <w:tr w:rsidR="00812275" w:rsidTr="00750499">
        <w:tc>
          <w:tcPr>
            <w:tcW w:w="3023" w:type="dxa"/>
            <w:tcBorders>
              <w:top w:val="single" w:sz="6" w:space="0" w:color="auto"/>
              <w:bottom w:val="nil"/>
              <w:right w:val="single" w:sz="6" w:space="0" w:color="auto"/>
            </w:tcBorders>
          </w:tcPr>
          <w:p w:rsidR="00812275" w:rsidRDefault="00812275" w:rsidP="00A71A68">
            <w:pPr>
              <w:keepNext/>
              <w:jc w:val="left"/>
            </w:pPr>
            <w:r>
              <w:lastRenderedPageBreak/>
              <w:t>Waxes and Polishes</w:t>
            </w:r>
          </w:p>
        </w:tc>
        <w:tc>
          <w:tcPr>
            <w:tcW w:w="6553" w:type="dxa"/>
            <w:tcBorders>
              <w:top w:val="single" w:sz="6" w:space="0" w:color="auto"/>
              <w:left w:val="single" w:sz="6" w:space="0" w:color="auto"/>
              <w:bottom w:val="nil"/>
            </w:tcBorders>
          </w:tcPr>
          <w:p w:rsidR="00812275" w:rsidRDefault="00812275" w:rsidP="00A71A68">
            <w:pPr>
              <w:keepNext/>
              <w:jc w:val="left"/>
            </w:pPr>
            <w:r>
              <w:t>Powder</w:t>
            </w:r>
          </w:p>
        </w:tc>
      </w:tr>
      <w:tr w:rsidR="00812275" w:rsidTr="00750499">
        <w:tc>
          <w:tcPr>
            <w:tcW w:w="3023" w:type="dxa"/>
            <w:tcBorders>
              <w:top w:val="nil"/>
              <w:right w:val="single" w:sz="6" w:space="0" w:color="auto"/>
            </w:tcBorders>
          </w:tcPr>
          <w:p w:rsidR="00812275" w:rsidRDefault="00812275" w:rsidP="00A71A68">
            <w:pPr>
              <w:keepNext/>
              <w:jc w:val="left"/>
            </w:pPr>
          </w:p>
        </w:tc>
        <w:tc>
          <w:tcPr>
            <w:tcW w:w="6553" w:type="dxa"/>
            <w:tcBorders>
              <w:top w:val="nil"/>
              <w:left w:val="single" w:sz="6" w:space="0" w:color="auto"/>
              <w:bottom w:val="nil"/>
            </w:tcBorders>
          </w:tcPr>
          <w:p w:rsidR="00812275" w:rsidRDefault="00812275" w:rsidP="00A71A68">
            <w:pPr>
              <w:keepNext/>
              <w:jc w:val="left"/>
            </w:pPr>
            <w:r>
              <w:t>Liquid</w:t>
            </w:r>
          </w:p>
        </w:tc>
      </w:tr>
      <w:tr w:rsidR="00812275" w:rsidTr="00750499">
        <w:tc>
          <w:tcPr>
            <w:tcW w:w="3023" w:type="dxa"/>
            <w:tcBorders>
              <w:right w:val="single" w:sz="6" w:space="0" w:color="auto"/>
            </w:tcBorders>
          </w:tcPr>
          <w:p w:rsidR="00812275" w:rsidRDefault="00812275" w:rsidP="00A71A68">
            <w:pPr>
              <w:keepNext/>
              <w:jc w:val="left"/>
            </w:pPr>
          </w:p>
        </w:tc>
        <w:tc>
          <w:tcPr>
            <w:tcW w:w="6553" w:type="dxa"/>
            <w:tcBorders>
              <w:top w:val="nil"/>
              <w:left w:val="single" w:sz="6" w:space="0" w:color="auto"/>
              <w:bottom w:val="nil"/>
            </w:tcBorders>
          </w:tcPr>
          <w:p w:rsidR="00812275" w:rsidRDefault="00812275" w:rsidP="00A71A68">
            <w:pPr>
              <w:keepNext/>
              <w:jc w:val="left"/>
            </w:pPr>
            <w:r>
              <w:t>Paste and cake</w:t>
            </w:r>
          </w:p>
        </w:tc>
      </w:tr>
      <w:tr w:rsidR="00812275" w:rsidTr="00750499">
        <w:tc>
          <w:tcPr>
            <w:tcW w:w="3023" w:type="dxa"/>
            <w:tcBorders>
              <w:bottom w:val="single" w:sz="6" w:space="0" w:color="auto"/>
              <w:right w:val="single" w:sz="6" w:space="0" w:color="auto"/>
            </w:tcBorders>
          </w:tcPr>
          <w:p w:rsidR="00812275" w:rsidRDefault="00812275" w:rsidP="00A71A68">
            <w:pPr>
              <w:keepNext/>
              <w:jc w:val="left"/>
            </w:pPr>
          </w:p>
        </w:tc>
        <w:tc>
          <w:tcPr>
            <w:tcW w:w="6553" w:type="dxa"/>
            <w:tcBorders>
              <w:top w:val="nil"/>
              <w:left w:val="single" w:sz="6" w:space="0" w:color="auto"/>
              <w:bottom w:val="single" w:sz="6" w:space="0" w:color="auto"/>
            </w:tcBorders>
          </w:tcPr>
          <w:p w:rsidR="00812275" w:rsidRDefault="00812275" w:rsidP="00A71A68">
            <w:pPr>
              <w:keepNext/>
              <w:jc w:val="left"/>
            </w:pPr>
            <w:r>
              <w:t>Other (e.g., polish impregnated cloths, scratch removers)</w:t>
            </w:r>
          </w:p>
        </w:tc>
      </w:tr>
      <w:tr w:rsidR="00812275" w:rsidTr="00750499">
        <w:tc>
          <w:tcPr>
            <w:tcW w:w="3023" w:type="dxa"/>
            <w:tcBorders>
              <w:top w:val="single" w:sz="6" w:space="0" w:color="auto"/>
              <w:bottom w:val="nil"/>
              <w:right w:val="single" w:sz="6" w:space="0" w:color="auto"/>
            </w:tcBorders>
          </w:tcPr>
          <w:p w:rsidR="00812275" w:rsidRDefault="00812275" w:rsidP="00A71A68">
            <w:pPr>
              <w:keepNext/>
              <w:jc w:val="left"/>
            </w:pPr>
            <w:r>
              <w:t>Household Supplies</w:t>
            </w:r>
          </w:p>
        </w:tc>
        <w:tc>
          <w:tcPr>
            <w:tcW w:w="6553" w:type="dxa"/>
            <w:tcBorders>
              <w:top w:val="single" w:sz="6" w:space="0" w:color="auto"/>
              <w:left w:val="single" w:sz="6" w:space="0" w:color="auto"/>
              <w:bottom w:val="nil"/>
            </w:tcBorders>
          </w:tcPr>
          <w:p w:rsidR="00812275" w:rsidRDefault="00812275" w:rsidP="00A71A68">
            <w:pPr>
              <w:keepNext/>
              <w:jc w:val="left"/>
            </w:pPr>
            <w:r>
              <w:t>Matches</w:t>
            </w:r>
          </w:p>
        </w:tc>
      </w:tr>
      <w:tr w:rsidR="00812275" w:rsidTr="00750499">
        <w:tc>
          <w:tcPr>
            <w:tcW w:w="3023" w:type="dxa"/>
            <w:tcBorders>
              <w:top w:val="nil"/>
              <w:right w:val="single" w:sz="6" w:space="0" w:color="auto"/>
            </w:tcBorders>
          </w:tcPr>
          <w:p w:rsidR="00812275" w:rsidRDefault="00812275" w:rsidP="00A71A68">
            <w:pPr>
              <w:keepNext/>
              <w:jc w:val="left"/>
            </w:pPr>
          </w:p>
        </w:tc>
        <w:tc>
          <w:tcPr>
            <w:tcW w:w="6553" w:type="dxa"/>
            <w:tcBorders>
              <w:top w:val="nil"/>
              <w:left w:val="single" w:sz="6" w:space="0" w:color="auto"/>
              <w:bottom w:val="nil"/>
            </w:tcBorders>
          </w:tcPr>
          <w:p w:rsidR="00812275" w:rsidRDefault="00812275" w:rsidP="00A71A68">
            <w:pPr>
              <w:keepNext/>
              <w:jc w:val="left"/>
            </w:pPr>
            <w:r>
              <w:t>Candles</w:t>
            </w:r>
          </w:p>
        </w:tc>
      </w:tr>
      <w:tr w:rsidR="00812275" w:rsidTr="00750499">
        <w:tc>
          <w:tcPr>
            <w:tcW w:w="3023" w:type="dxa"/>
            <w:tcBorders>
              <w:right w:val="single" w:sz="6" w:space="0" w:color="auto"/>
            </w:tcBorders>
          </w:tcPr>
          <w:p w:rsidR="00812275" w:rsidRDefault="00812275" w:rsidP="00A71A68">
            <w:pPr>
              <w:keepNext/>
              <w:jc w:val="left"/>
            </w:pPr>
          </w:p>
        </w:tc>
        <w:tc>
          <w:tcPr>
            <w:tcW w:w="6553" w:type="dxa"/>
            <w:tcBorders>
              <w:top w:val="nil"/>
              <w:left w:val="single" w:sz="6" w:space="0" w:color="auto"/>
              <w:bottom w:val="nil"/>
            </w:tcBorders>
          </w:tcPr>
          <w:p w:rsidR="00812275" w:rsidRDefault="00812275" w:rsidP="00A71A68">
            <w:pPr>
              <w:keepNext/>
              <w:jc w:val="left"/>
            </w:pPr>
            <w:r>
              <w:t>Toothpicks</w:t>
            </w:r>
          </w:p>
        </w:tc>
      </w:tr>
      <w:tr w:rsidR="00812275" w:rsidTr="00750499">
        <w:tc>
          <w:tcPr>
            <w:tcW w:w="3023" w:type="dxa"/>
            <w:tcBorders>
              <w:right w:val="single" w:sz="6" w:space="0" w:color="auto"/>
            </w:tcBorders>
          </w:tcPr>
          <w:p w:rsidR="00812275" w:rsidRDefault="00812275" w:rsidP="00A71A68">
            <w:pPr>
              <w:keepNext/>
              <w:jc w:val="left"/>
            </w:pPr>
          </w:p>
        </w:tc>
        <w:tc>
          <w:tcPr>
            <w:tcW w:w="6553" w:type="dxa"/>
            <w:tcBorders>
              <w:top w:val="nil"/>
              <w:left w:val="single" w:sz="6" w:space="0" w:color="auto"/>
              <w:bottom w:val="nil"/>
            </w:tcBorders>
          </w:tcPr>
          <w:p w:rsidR="00812275" w:rsidRDefault="00812275" w:rsidP="00A71A68">
            <w:pPr>
              <w:keepNext/>
              <w:jc w:val="left"/>
            </w:pPr>
            <w:r>
              <w:t>Cordage (string, twine, rope, clothes line, etc.)</w:t>
            </w:r>
          </w:p>
        </w:tc>
      </w:tr>
      <w:tr w:rsidR="00812275" w:rsidTr="00750499">
        <w:tc>
          <w:tcPr>
            <w:tcW w:w="3023" w:type="dxa"/>
            <w:tcBorders>
              <w:right w:val="single" w:sz="6" w:space="0" w:color="auto"/>
            </w:tcBorders>
          </w:tcPr>
          <w:p w:rsidR="00812275" w:rsidRDefault="00812275" w:rsidP="00A71A68">
            <w:pPr>
              <w:keepNext/>
              <w:jc w:val="left"/>
            </w:pPr>
          </w:p>
        </w:tc>
        <w:tc>
          <w:tcPr>
            <w:tcW w:w="6553" w:type="dxa"/>
            <w:tcBorders>
              <w:top w:val="nil"/>
              <w:left w:val="single" w:sz="6" w:space="0" w:color="auto"/>
              <w:bottom w:val="nil"/>
            </w:tcBorders>
          </w:tcPr>
          <w:p w:rsidR="00812275" w:rsidRDefault="00812275" w:rsidP="00A71A68">
            <w:pPr>
              <w:keepNext/>
              <w:jc w:val="left"/>
            </w:pPr>
            <w:r>
              <w:t>Drinking straw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Lighter and propane torch fuel, flints, pipe cleaners, etc.</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double" w:sz="4" w:space="0" w:color="auto"/>
            </w:tcBorders>
          </w:tcPr>
          <w:p w:rsidR="00812275" w:rsidRDefault="00812275" w:rsidP="00A71A68">
            <w:pPr>
              <w:jc w:val="left"/>
            </w:pPr>
            <w:r>
              <w:t>Lubricants</w:t>
            </w:r>
          </w:p>
        </w:tc>
      </w:tr>
      <w:tr w:rsidR="00812275" w:rsidTr="00750499">
        <w:tc>
          <w:tcPr>
            <w:tcW w:w="3023" w:type="dxa"/>
            <w:tcBorders>
              <w:right w:val="single" w:sz="6" w:space="0" w:color="auto"/>
            </w:tcBorders>
          </w:tcPr>
          <w:p w:rsidR="00812275" w:rsidRDefault="00812275" w:rsidP="00A71A68">
            <w:pPr>
              <w:jc w:val="left"/>
            </w:pPr>
            <w:r>
              <w:t>Household Supplies (continued)</w:t>
            </w:r>
          </w:p>
        </w:tc>
        <w:tc>
          <w:tcPr>
            <w:tcW w:w="6553" w:type="dxa"/>
            <w:tcBorders>
              <w:top w:val="double" w:sz="4" w:space="0" w:color="auto"/>
              <w:left w:val="single" w:sz="6" w:space="0" w:color="auto"/>
              <w:bottom w:val="nil"/>
            </w:tcBorders>
          </w:tcPr>
          <w:p w:rsidR="00812275" w:rsidRDefault="00812275" w:rsidP="00A71A68">
            <w:pPr>
              <w:jc w:val="left"/>
            </w:pPr>
            <w:r>
              <w:t>Picnic supplie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 xml:space="preserve">Sand paper and </w:t>
            </w:r>
            <w:proofErr w:type="spellStart"/>
            <w:r>
              <w:t>emory</w:t>
            </w:r>
            <w:proofErr w:type="spellEnd"/>
            <w:r>
              <w:t xml:space="preserve"> paper</w:t>
            </w:r>
          </w:p>
        </w:tc>
      </w:tr>
      <w:tr w:rsidR="00812275" w:rsidRPr="00A35F8D"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rPr>
                <w:lang w:val="fr-FR"/>
              </w:rPr>
            </w:pPr>
            <w:r w:rsidRPr="00F93959">
              <w:t>Charcoal</w:t>
            </w:r>
            <w:r>
              <w:rPr>
                <w:lang w:val="fr-FR"/>
              </w:rPr>
              <w:t xml:space="preserve"> briquets, chips, logs, etc.</w:t>
            </w:r>
          </w:p>
        </w:tc>
      </w:tr>
      <w:tr w:rsidR="00812275" w:rsidTr="00750499">
        <w:tc>
          <w:tcPr>
            <w:tcW w:w="3023" w:type="dxa"/>
            <w:tcBorders>
              <w:right w:val="single" w:sz="6" w:space="0" w:color="auto"/>
            </w:tcBorders>
          </w:tcPr>
          <w:p w:rsidR="00812275" w:rsidRPr="00A35F8D" w:rsidRDefault="00812275" w:rsidP="00A71A68">
            <w:pPr>
              <w:jc w:val="left"/>
              <w:rPr>
                <w:lang w:val="fr-FR"/>
              </w:rPr>
            </w:pPr>
          </w:p>
        </w:tc>
        <w:tc>
          <w:tcPr>
            <w:tcW w:w="6553" w:type="dxa"/>
            <w:tcBorders>
              <w:top w:val="nil"/>
              <w:left w:val="single" w:sz="6" w:space="0" w:color="auto"/>
              <w:bottom w:val="nil"/>
            </w:tcBorders>
          </w:tcPr>
          <w:p w:rsidR="00812275" w:rsidRDefault="00812275" w:rsidP="00A71A68">
            <w:pPr>
              <w:jc w:val="left"/>
            </w:pPr>
            <w:r>
              <w:t>Dyes and tints</w:t>
            </w:r>
          </w:p>
        </w:tc>
      </w:tr>
      <w:tr w:rsidR="00812275" w:rsidTr="00750499">
        <w:tc>
          <w:tcPr>
            <w:tcW w:w="3023" w:type="dxa"/>
            <w:tcBorders>
              <w:right w:val="single" w:sz="6" w:space="0" w:color="auto"/>
            </w:tcBorders>
          </w:tcPr>
          <w:p w:rsidR="00812275" w:rsidRDefault="00812275" w:rsidP="00A71A68">
            <w:pPr>
              <w:jc w:val="left"/>
              <w:rPr>
                <w:lang w:val="fr-FR"/>
              </w:rPr>
            </w:pPr>
          </w:p>
        </w:tc>
        <w:tc>
          <w:tcPr>
            <w:tcW w:w="6553" w:type="dxa"/>
            <w:tcBorders>
              <w:top w:val="nil"/>
              <w:left w:val="single" w:sz="6" w:space="0" w:color="auto"/>
              <w:bottom w:val="nil"/>
            </w:tcBorders>
          </w:tcPr>
          <w:p w:rsidR="00812275" w:rsidRDefault="00812275" w:rsidP="00A71A68">
            <w:pPr>
              <w:jc w:val="left"/>
            </w:pPr>
            <w:r>
              <w:t>Camera film, photo supplies and chemical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Protective foil cooking utensil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Aluminum foil cooking utensil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Christmas decoration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Solder</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LPG for other than home heating or cooking</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Waxes for home use</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Light bulbs</w:t>
            </w:r>
          </w:p>
        </w:tc>
      </w:tr>
      <w:tr w:rsidR="00812275" w:rsidTr="00750499">
        <w:tc>
          <w:tcPr>
            <w:tcW w:w="3023" w:type="dxa"/>
            <w:tcBorders>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Dry cell batteries</w:t>
            </w:r>
          </w:p>
        </w:tc>
      </w:tr>
      <w:tr w:rsidR="00812275" w:rsidTr="00750499">
        <w:tc>
          <w:tcPr>
            <w:tcW w:w="3023" w:type="dxa"/>
            <w:tcBorders>
              <w:bottom w:val="single" w:sz="6" w:space="0" w:color="auto"/>
              <w:right w:val="single" w:sz="6" w:space="0" w:color="auto"/>
            </w:tcBorders>
          </w:tcPr>
          <w:p w:rsidR="00812275" w:rsidRDefault="00812275" w:rsidP="00A71A68">
            <w:pPr>
              <w:jc w:val="left"/>
            </w:pPr>
          </w:p>
        </w:tc>
        <w:tc>
          <w:tcPr>
            <w:tcW w:w="6553" w:type="dxa"/>
            <w:tcBorders>
              <w:top w:val="nil"/>
              <w:left w:val="single" w:sz="6" w:space="0" w:color="auto"/>
              <w:bottom w:val="single" w:sz="6" w:space="0" w:color="auto"/>
            </w:tcBorders>
          </w:tcPr>
          <w:p w:rsidR="00812275" w:rsidRDefault="00812275" w:rsidP="00A71A68">
            <w:pPr>
              <w:jc w:val="left"/>
            </w:pPr>
            <w:r>
              <w:t>Pressure sensitive tapes, excluding gift tapes</w:t>
            </w:r>
          </w:p>
        </w:tc>
      </w:tr>
      <w:tr w:rsidR="00812275" w:rsidTr="00750499">
        <w:tc>
          <w:tcPr>
            <w:tcW w:w="3023" w:type="dxa"/>
            <w:tcBorders>
              <w:top w:val="single" w:sz="6" w:space="0" w:color="auto"/>
              <w:bottom w:val="nil"/>
              <w:right w:val="single" w:sz="6" w:space="0" w:color="auto"/>
            </w:tcBorders>
          </w:tcPr>
          <w:p w:rsidR="00812275" w:rsidRDefault="00812275" w:rsidP="00A71A68">
            <w:pPr>
              <w:jc w:val="left"/>
            </w:pPr>
            <w:r>
              <w:t>Containers</w:t>
            </w:r>
            <w:r>
              <w:fldChar w:fldCharType="begin"/>
            </w:r>
            <w:r>
              <w:instrText>xe "</w:instrText>
            </w:r>
            <w:r w:rsidRPr="00A21B86">
              <w:instrText>Containers:</w:instrText>
            </w:r>
            <w:r>
              <w:instrText>Paper"</w:instrText>
            </w:r>
            <w:r>
              <w:fldChar w:fldCharType="end"/>
            </w:r>
          </w:p>
        </w:tc>
        <w:tc>
          <w:tcPr>
            <w:tcW w:w="6553" w:type="dxa"/>
            <w:tcBorders>
              <w:top w:val="single" w:sz="6" w:space="0" w:color="auto"/>
              <w:left w:val="single" w:sz="6" w:space="0" w:color="auto"/>
              <w:bottom w:val="nil"/>
            </w:tcBorders>
          </w:tcPr>
          <w:p w:rsidR="00812275" w:rsidRDefault="00812275" w:rsidP="00A71A68">
            <w:pPr>
              <w:jc w:val="left"/>
            </w:pPr>
            <w:r>
              <w:t>Paper (plain, waxed, or plastic coated)</w:t>
            </w:r>
          </w:p>
        </w:tc>
      </w:tr>
      <w:tr w:rsidR="00812275" w:rsidTr="00750499">
        <w:tc>
          <w:tcPr>
            <w:tcW w:w="3023" w:type="dxa"/>
            <w:tcBorders>
              <w:top w:val="nil"/>
              <w:right w:val="single" w:sz="6" w:space="0" w:color="auto"/>
            </w:tcBorders>
          </w:tcPr>
          <w:p w:rsidR="00812275" w:rsidRDefault="00812275" w:rsidP="00A71A68">
            <w:pPr>
              <w:jc w:val="left"/>
            </w:pPr>
          </w:p>
        </w:tc>
        <w:tc>
          <w:tcPr>
            <w:tcW w:w="6553" w:type="dxa"/>
            <w:tcBorders>
              <w:top w:val="nil"/>
              <w:left w:val="single" w:sz="6" w:space="0" w:color="auto"/>
              <w:bottom w:val="nil"/>
            </w:tcBorders>
          </w:tcPr>
          <w:p w:rsidR="00812275" w:rsidRDefault="00812275" w:rsidP="00A71A68">
            <w:pPr>
              <w:jc w:val="left"/>
            </w:pPr>
            <w:r>
              <w:t>Foil</w:t>
            </w:r>
          </w:p>
        </w:tc>
      </w:tr>
      <w:tr w:rsidR="00812275" w:rsidTr="00750499">
        <w:tc>
          <w:tcPr>
            <w:tcW w:w="3023" w:type="dxa"/>
            <w:tcBorders>
              <w:bottom w:val="single" w:sz="6" w:space="0" w:color="auto"/>
              <w:right w:val="single" w:sz="6" w:space="0" w:color="auto"/>
            </w:tcBorders>
          </w:tcPr>
          <w:p w:rsidR="00812275" w:rsidRDefault="00812275" w:rsidP="00A71A68">
            <w:pPr>
              <w:jc w:val="left"/>
            </w:pPr>
          </w:p>
        </w:tc>
        <w:tc>
          <w:tcPr>
            <w:tcW w:w="6553" w:type="dxa"/>
            <w:tcBorders>
              <w:top w:val="nil"/>
              <w:left w:val="single" w:sz="6" w:space="0" w:color="auto"/>
              <w:bottom w:val="single" w:sz="6" w:space="0" w:color="auto"/>
            </w:tcBorders>
          </w:tcPr>
          <w:p w:rsidR="00812275" w:rsidRDefault="00812275" w:rsidP="00A71A68">
            <w:pPr>
              <w:jc w:val="left"/>
            </w:pPr>
            <w:r>
              <w:t>Plastic or Styrofoam</w:t>
            </w:r>
          </w:p>
        </w:tc>
      </w:tr>
      <w:tr w:rsidR="00812275" w:rsidTr="00750499">
        <w:tc>
          <w:tcPr>
            <w:tcW w:w="3023" w:type="dxa"/>
            <w:tcBorders>
              <w:top w:val="single" w:sz="6" w:space="0" w:color="auto"/>
              <w:bottom w:val="single" w:sz="6" w:space="0" w:color="auto"/>
              <w:right w:val="single" w:sz="6" w:space="0" w:color="auto"/>
            </w:tcBorders>
          </w:tcPr>
          <w:p w:rsidR="00812275" w:rsidRDefault="00812275" w:rsidP="00A71A68">
            <w:pPr>
              <w:jc w:val="left"/>
            </w:pPr>
            <w:r>
              <w:t>Air Fresheners and Deodorizers</w:t>
            </w:r>
          </w:p>
        </w:tc>
        <w:tc>
          <w:tcPr>
            <w:tcW w:w="6553" w:type="dxa"/>
            <w:tcBorders>
              <w:top w:val="single" w:sz="6" w:space="0" w:color="auto"/>
              <w:left w:val="single" w:sz="6" w:space="0" w:color="auto"/>
              <w:bottom w:val="single" w:sz="6" w:space="0" w:color="auto"/>
            </w:tcBorders>
          </w:tcPr>
          <w:p w:rsidR="00812275" w:rsidRDefault="00812275" w:rsidP="00A71A68">
            <w:pPr>
              <w:jc w:val="left"/>
            </w:pPr>
            <w:r>
              <w:t>Potpourri</w:t>
            </w:r>
          </w:p>
        </w:tc>
      </w:tr>
      <w:tr w:rsidR="00812275" w:rsidTr="00750499">
        <w:tc>
          <w:tcPr>
            <w:tcW w:w="3023" w:type="dxa"/>
            <w:tcBorders>
              <w:top w:val="single" w:sz="6" w:space="0" w:color="auto"/>
              <w:bottom w:val="single" w:sz="6" w:space="0" w:color="auto"/>
              <w:right w:val="single" w:sz="6" w:space="0" w:color="auto"/>
            </w:tcBorders>
          </w:tcPr>
          <w:p w:rsidR="00812275" w:rsidRDefault="00812275" w:rsidP="00A71A68">
            <w:pPr>
              <w:jc w:val="left"/>
            </w:pPr>
            <w:r>
              <w:t>Adhesives and Sealants</w:t>
            </w:r>
          </w:p>
        </w:tc>
        <w:tc>
          <w:tcPr>
            <w:tcW w:w="6553" w:type="dxa"/>
            <w:tcBorders>
              <w:top w:val="single" w:sz="6" w:space="0" w:color="auto"/>
              <w:left w:val="single" w:sz="6" w:space="0" w:color="auto"/>
              <w:bottom w:val="single" w:sz="6" w:space="0" w:color="auto"/>
            </w:tcBorders>
          </w:tcPr>
          <w:p w:rsidR="00812275" w:rsidRDefault="00812275" w:rsidP="00A71A68">
            <w:pPr>
              <w:jc w:val="left"/>
            </w:pPr>
          </w:p>
        </w:tc>
      </w:tr>
      <w:tr w:rsidR="00812275" w:rsidTr="00750499">
        <w:tc>
          <w:tcPr>
            <w:tcW w:w="3023" w:type="dxa"/>
            <w:tcBorders>
              <w:top w:val="single" w:sz="6" w:space="0" w:color="auto"/>
              <w:bottom w:val="double" w:sz="4" w:space="0" w:color="auto"/>
              <w:right w:val="single" w:sz="6" w:space="0" w:color="auto"/>
            </w:tcBorders>
          </w:tcPr>
          <w:p w:rsidR="00812275" w:rsidRDefault="00812275" w:rsidP="00A71A68">
            <w:pPr>
              <w:jc w:val="left"/>
            </w:pPr>
            <w:r>
              <w:t>Cordage</w:t>
            </w:r>
          </w:p>
        </w:tc>
        <w:tc>
          <w:tcPr>
            <w:tcW w:w="6553" w:type="dxa"/>
            <w:tcBorders>
              <w:top w:val="single" w:sz="6" w:space="0" w:color="auto"/>
              <w:left w:val="single" w:sz="6" w:space="0" w:color="auto"/>
              <w:bottom w:val="double" w:sz="4" w:space="0" w:color="auto"/>
            </w:tcBorders>
          </w:tcPr>
          <w:p w:rsidR="00812275" w:rsidRDefault="00812275" w:rsidP="00A71A68">
            <w:pPr>
              <w:jc w:val="left"/>
            </w:pPr>
          </w:p>
        </w:tc>
      </w:tr>
    </w:tbl>
    <w:p w:rsidR="00812275" w:rsidRDefault="00812275" w:rsidP="00812275">
      <w:pPr>
        <w:rPr>
          <w:sz w:val="28"/>
          <w:szCs w:val="28"/>
        </w:rPr>
      </w:pPr>
    </w:p>
    <w:p w:rsidR="00812275" w:rsidRDefault="00812275" w:rsidP="00812275">
      <w:pPr>
        <w:jc w:val="left"/>
        <w:rPr>
          <w:sz w:val="28"/>
          <w:szCs w:val="28"/>
        </w:rPr>
      </w:pPr>
      <w:r>
        <w:rPr>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43"/>
        <w:gridCol w:w="5834"/>
        <w:gridCol w:w="1253"/>
      </w:tblGrid>
      <w:tr w:rsidR="002E7482" w:rsidRPr="002E7482" w:rsidTr="00E56C0F">
        <w:trPr>
          <w:tblHeader/>
          <w:jc w:val="center"/>
        </w:trPr>
        <w:tc>
          <w:tcPr>
            <w:tcW w:w="9330" w:type="dxa"/>
            <w:gridSpan w:val="3"/>
            <w:tcBorders>
              <w:top w:val="double" w:sz="4" w:space="0" w:color="auto"/>
              <w:bottom w:val="double" w:sz="4" w:space="0" w:color="auto"/>
            </w:tcBorders>
            <w:vAlign w:val="center"/>
          </w:tcPr>
          <w:p w:rsidR="002E7482" w:rsidRPr="002E7482" w:rsidRDefault="002E7482" w:rsidP="002E7482">
            <w:pPr>
              <w:jc w:val="center"/>
              <w:rPr>
                <w:b/>
                <w:bCs/>
                <w:sz w:val="24"/>
              </w:rPr>
            </w:pPr>
            <w:bookmarkStart w:id="577" w:name="_Toc173378081"/>
            <w:bookmarkStart w:id="578" w:name="_Toc173379321"/>
            <w:bookmarkStart w:id="579" w:name="_Toc173381199"/>
            <w:bookmarkStart w:id="580" w:name="_Toc173383160"/>
            <w:bookmarkStart w:id="581" w:name="_Toc173384873"/>
            <w:bookmarkStart w:id="582" w:name="_Toc173385404"/>
            <w:bookmarkStart w:id="583" w:name="_Toc173386437"/>
            <w:bookmarkStart w:id="584" w:name="_Toc173393326"/>
            <w:bookmarkStart w:id="585" w:name="_Toc173394202"/>
            <w:bookmarkStart w:id="586" w:name="_Toc173409004"/>
            <w:bookmarkStart w:id="587" w:name="_Toc173473038"/>
            <w:bookmarkStart w:id="588" w:name="_Toc204684459"/>
            <w:bookmarkStart w:id="589" w:name="_Toc400544792"/>
            <w:r w:rsidRPr="002E7482">
              <w:rPr>
                <w:b/>
                <w:bCs/>
                <w:sz w:val="24"/>
              </w:rPr>
              <w:lastRenderedPageBreak/>
              <w:t>Commodities Excluded from FTC Jurisdiction</w:t>
            </w:r>
            <w:r w:rsidRPr="002E7482">
              <w:fldChar w:fldCharType="begin"/>
            </w:r>
            <w:r w:rsidRPr="002E7482">
              <w:instrText>xe "Commodities excluded from Federal Trade Commission jurisdiction"</w:instrText>
            </w:r>
            <w:r w:rsidRPr="002E7482">
              <w:fldChar w:fldCharType="end"/>
            </w:r>
          </w:p>
        </w:tc>
      </w:tr>
      <w:tr w:rsidR="002E7482" w:rsidRPr="002E7482" w:rsidTr="00E56C0F">
        <w:trPr>
          <w:tblHeader/>
          <w:jc w:val="center"/>
        </w:trPr>
        <w:tc>
          <w:tcPr>
            <w:tcW w:w="2243" w:type="dxa"/>
            <w:tcBorders>
              <w:top w:val="double" w:sz="4" w:space="0" w:color="auto"/>
              <w:bottom w:val="single" w:sz="6" w:space="0" w:color="auto"/>
              <w:right w:val="single" w:sz="6" w:space="0" w:color="auto"/>
            </w:tcBorders>
            <w:vAlign w:val="bottom"/>
          </w:tcPr>
          <w:p w:rsidR="002E7482" w:rsidRPr="002E7482" w:rsidRDefault="002E7482" w:rsidP="002E7482">
            <w:pPr>
              <w:jc w:val="center"/>
              <w:rPr>
                <w:b/>
                <w:szCs w:val="20"/>
              </w:rPr>
            </w:pPr>
            <w:r w:rsidRPr="002E7482">
              <w:rPr>
                <w:b/>
                <w:szCs w:val="20"/>
              </w:rPr>
              <w:t>Term</w:t>
            </w:r>
          </w:p>
        </w:tc>
        <w:tc>
          <w:tcPr>
            <w:tcW w:w="5834" w:type="dxa"/>
            <w:tcBorders>
              <w:top w:val="double" w:sz="4" w:space="0" w:color="auto"/>
              <w:left w:val="single" w:sz="6" w:space="0" w:color="auto"/>
              <w:bottom w:val="single" w:sz="6" w:space="0" w:color="auto"/>
              <w:right w:val="single" w:sz="6" w:space="0" w:color="auto"/>
            </w:tcBorders>
            <w:vAlign w:val="bottom"/>
          </w:tcPr>
          <w:p w:rsidR="002E7482" w:rsidRPr="002E7482" w:rsidRDefault="002E7482" w:rsidP="002E7482">
            <w:pPr>
              <w:jc w:val="center"/>
              <w:rPr>
                <w:b/>
                <w:szCs w:val="20"/>
              </w:rPr>
            </w:pPr>
            <w:r w:rsidRPr="002E7482">
              <w:rPr>
                <w:b/>
                <w:szCs w:val="20"/>
              </w:rPr>
              <w:t>Description</w:t>
            </w:r>
          </w:p>
        </w:tc>
        <w:tc>
          <w:tcPr>
            <w:tcW w:w="1253" w:type="dxa"/>
            <w:tcBorders>
              <w:top w:val="double" w:sz="4" w:space="0" w:color="auto"/>
              <w:left w:val="single" w:sz="6" w:space="0" w:color="auto"/>
              <w:bottom w:val="single" w:sz="6" w:space="0" w:color="auto"/>
            </w:tcBorders>
          </w:tcPr>
          <w:p w:rsidR="002E7482" w:rsidRPr="002E7482" w:rsidRDefault="002E7482" w:rsidP="002E7482">
            <w:pPr>
              <w:jc w:val="center"/>
              <w:rPr>
                <w:b/>
                <w:szCs w:val="20"/>
              </w:rPr>
            </w:pPr>
            <w:r w:rsidRPr="002E7482">
              <w:rPr>
                <w:b/>
                <w:szCs w:val="20"/>
              </w:rPr>
              <w:t>FTC Jurisdiction</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Adhesive Tape </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FDA-D</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Alcoholic Beverages</w:t>
            </w:r>
            <w:r w:rsidRPr="002E7482">
              <w:fldChar w:fldCharType="begin"/>
            </w:r>
            <w:r w:rsidRPr="002E7482">
              <w:instrText>xe "Alcohol:Alcoholic beverages"</w:instrText>
            </w:r>
            <w:r w:rsidRPr="002E7482">
              <w:fldChar w:fldCharType="end"/>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TTB</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Aluminum Clothesline</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Plastic clothesline with a steel core</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Antifreeze</w:t>
            </w:r>
            <w:r w:rsidRPr="002E7482">
              <w:fldChar w:fldCharType="begin"/>
            </w:r>
            <w:r w:rsidRPr="002E7482">
              <w:instrText>xe "Antifreeze"</w:instrText>
            </w:r>
            <w:r w:rsidRPr="002E7482">
              <w:fldChar w:fldCharType="end"/>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Artificial Flowers and Part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Automotive Accessories</w:t>
            </w:r>
            <w:r w:rsidRPr="002E7482">
              <w:fldChar w:fldCharType="begin"/>
            </w:r>
            <w:r w:rsidRPr="002E7482">
              <w:instrText>xe "Accessories:Automotive"</w:instrText>
            </w:r>
            <w:r w:rsidRPr="002E7482">
              <w:fldChar w:fldCharType="end"/>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Floor mats, seat covers, spare parts, etc.</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Automotive Chemical Product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Auto polish, wax, and finish conditioner, rubbing compound, tire paint, chrome polish, gasoline additives, etc.</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Bath Oil and Bubble Bath</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FDA-C</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Bicycle Tires and Tube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Book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Bottled Ga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Cooking or heating</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Brushe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Bristle, nylon, etc., including hair-brushes, toothbrushes, hand and nail brushes, paint brushes, etc.</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Brooms and Mop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Glass, floor, and dish mops, etc.</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Bug Proof” Shelf Paper </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EPA</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Candle Holder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Without candles</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Camera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Chinaware</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Christmas Light Sets </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Replacement or other bulbs sold separately are not excluded</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Cigarette Lighter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Clothespin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Clothing and Wearing Apparel</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Socks, gloves, shoelaces, underwear, etc.</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Compacts and Mirror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Cosmetics </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Defined by Section 201(</w:t>
            </w:r>
            <w:proofErr w:type="spellStart"/>
            <w:r w:rsidRPr="002E7482">
              <w:t>i</w:t>
            </w:r>
            <w:proofErr w:type="spellEnd"/>
            <w:r w:rsidRPr="002E7482">
              <w:t>)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FDA-C</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Cotton Puffs</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Sterilized</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FDA-D</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proofErr w:type="spellStart"/>
            <w:r w:rsidRPr="002E7482">
              <w:t>Crystalware</w:t>
            </w:r>
            <w:proofErr w:type="spellEnd"/>
            <w:r w:rsidRPr="002E7482">
              <w:t xml:space="preserve"> </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Detergent Bar with Any Drug or Cosmetic Claim </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r w:rsidRPr="002E7482">
              <w:t>If the observer experiences difficulty in ascertaining whether or not a given product is a soap or a detergent, contact the manufacturer or FDA.</w:t>
            </w: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FDA-D or C</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Decorative Magnets </w:t>
            </w:r>
          </w:p>
        </w:tc>
        <w:tc>
          <w:tcPr>
            <w:tcW w:w="5834" w:type="dxa"/>
            <w:tcBorders>
              <w:top w:val="single" w:sz="6" w:space="0" w:color="auto"/>
              <w:left w:val="single" w:sz="6" w:space="0" w:color="auto"/>
              <w:bottom w:val="single" w:sz="6" w:space="0" w:color="auto"/>
              <w:right w:val="single" w:sz="6" w:space="0" w:color="auto"/>
            </w:tcBorders>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lastRenderedPageBreak/>
              <w:t xml:space="preserve">Devices </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FDA-DV</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Diaries and Calendars </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Disinfectants </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EPA</w:t>
            </w:r>
          </w:p>
        </w:tc>
      </w:tr>
      <w:tr w:rsidR="002E7482" w:rsidRPr="002E7482" w:rsidTr="00E56C0F">
        <w:trPr>
          <w:cantSplit/>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Drugs</w:t>
            </w:r>
            <w:r w:rsidRPr="002E7482">
              <w:fldChar w:fldCharType="begin"/>
            </w:r>
            <w:r w:rsidRPr="002E7482">
              <w:instrText>xe "Drugs"</w:instrText>
            </w:r>
            <w:r w:rsidRPr="002E7482">
              <w:fldChar w:fldCharType="end"/>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Defined by Section 201(g) (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FDA-D</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Durable Articles or Commoditi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EPA Covered Product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Products subject to regulation under the Federal Environmental Pesticide Control Act that is administered by the Environmental Protection Agency.</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EPA</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Fingernail Fil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Flowers, Flower Seeds, Fertilizer, and Fertilizer Materials, Plants or Shrubs, Garden and Lawn Suppli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Food</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Defined by Section 201(f) of the Food, Drug, and Cosmetic Act as “(1) articles used for food and drink for man or other animals, (2) chewing gum, and (3) articles used for components of any such article.”</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FDA-F</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Fountain Pens, Mechanical Pencils, and Kindred Product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Ball point pens, lead pencils, and lead refills,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Garden Tool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Hoses, trowels, grass clippers,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Germ Killing or Germ Proofing Product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EPA</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Gift Tape and Ti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Ribbon, tape,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Gift Wrapping Material</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Decorative wrapping foil, paper, cellophane,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Glasses and Glassware</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Disposable plastic glasses are not excluded</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Gloves (of Any Type)</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lastRenderedPageBreak/>
              <w:t>Greeting Card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Hair Combs, Nets, and Pin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FDA-DV</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Hand Tool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Handicraft and Sewing Thread</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Yarn,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Hardware</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Extension cords, thumb-tacks, hose clamps, nails, screws, picture hangers,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Household Appliances</w:t>
            </w:r>
            <w:r w:rsidRPr="002E7482">
              <w:fldChar w:fldCharType="begin"/>
            </w:r>
            <w:r w:rsidRPr="002E7482">
              <w:instrText>xe "Appliance:Household"</w:instrText>
            </w:r>
            <w:r w:rsidRPr="002E7482">
              <w:fldChar w:fldCharType="end"/>
            </w:r>
            <w:r w:rsidRPr="002E7482">
              <w:t xml:space="preserve">, Equipment, or Furnishings, Including Feather and Down-Filled Products, Synthetic-Filled Bed Pillows, Mattress Pads and Patchwork Quilts, Comforters, and Decorative Curtains </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Ink</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Insecticid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Insect repellents in any form, mothballs,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EPA</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Ironing Board Cover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proofErr w:type="spellStart"/>
            <w:r w:rsidRPr="002E7482">
              <w:rPr>
                <w:lang w:val="fr-FR"/>
              </w:rPr>
              <w:t>Jewelry</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proofErr w:type="spellStart"/>
            <w:r w:rsidRPr="002E7482">
              <w:rPr>
                <w:lang w:val="fr-FR"/>
              </w:rPr>
              <w:t>Lambs</w:t>
            </w:r>
            <w:proofErr w:type="spellEnd"/>
            <w:r w:rsidRPr="002E7482">
              <w:rPr>
                <w:lang w:val="fr-FR"/>
              </w:rPr>
              <w:t xml:space="preserve"> </w:t>
            </w:r>
            <w:proofErr w:type="spellStart"/>
            <w:r w:rsidRPr="002E7482">
              <w:rPr>
                <w:lang w:val="fr-FR"/>
              </w:rPr>
              <w:t>Wool</w:t>
            </w:r>
            <w:proofErr w:type="spellEnd"/>
            <w:r w:rsidRPr="002E7482">
              <w:rPr>
                <w:lang w:val="fr-FR"/>
              </w:rPr>
              <w:t xml:space="preserve"> </w:t>
            </w:r>
            <w:proofErr w:type="spellStart"/>
            <w:r w:rsidRPr="002E7482">
              <w:rPr>
                <w:lang w:val="fr-FR"/>
              </w:rPr>
              <w:t>Dusters</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proofErr w:type="spellStart"/>
            <w:r w:rsidRPr="002E7482">
              <w:rPr>
                <w:lang w:val="fr-FR"/>
              </w:rPr>
              <w:t>Luggage</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Magnetic Recording Tape</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Reels, cassettes, and cartridges.</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Meat and Meat Product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USDA</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Metal Pail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Motor Oil</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Including additives.  Household multi-purpose oil is not excluded.</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Mouse and Rat Trap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Mouthwash</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FDA-D</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Musical Instrument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Paints and Kindred Product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Wallpaper, turpentine, putty, paint removers, caulking and glazing compounds, wood fillers, etc.  Note, however, that bathroom caulking materials, patching plaster, spackling compound, and plastic wood are not excluded.  In the event of uncertainty, contact F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Paintings and Wall Plaqu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r w:rsidRPr="002E7482">
              <w:rPr>
                <w:lang w:val="fr-FR"/>
              </w:rPr>
              <w:t>Pet Care Suppli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proofErr w:type="spellStart"/>
            <w:r w:rsidRPr="002E7482">
              <w:rPr>
                <w:lang w:val="fr-FR"/>
              </w:rPr>
              <w:t>Pewterware</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r w:rsidRPr="002E7482">
              <w:rPr>
                <w:lang w:val="fr-FR"/>
              </w:rPr>
              <w:t>Photo Album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proofErr w:type="spellStart"/>
            <w:r w:rsidRPr="002E7482">
              <w:rPr>
                <w:lang w:val="fr-FR"/>
              </w:rPr>
              <w:lastRenderedPageBreak/>
              <w:t>Pictures</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Plastic Buckets and Garbage Can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Plastic Tablecloths, Plastic Place Mat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Plastic Shelf Lining</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Pre-Moistened </w:t>
            </w:r>
            <w:proofErr w:type="spellStart"/>
            <w:r w:rsidRPr="002E7482">
              <w:t>Towelettes</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b/>
              </w:rPr>
            </w:pPr>
            <w:r w:rsidRPr="002E7482">
              <w:t>FDA-C</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Polishing Cloth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Polishing cloths that are impregnated with polish or chemicals (silicone, etc.) are not excluded.</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Poultry</w:t>
            </w:r>
            <w:r w:rsidRPr="002E7482">
              <w:fldChar w:fldCharType="begin"/>
            </w:r>
            <w:r w:rsidRPr="002E7482">
              <w:instrText>xe "Poultry"</w:instrText>
            </w:r>
            <w:r w:rsidRPr="002E7482">
              <w:fldChar w:fldCharType="end"/>
            </w:r>
            <w:r w:rsidRPr="002E7482">
              <w:t xml:space="preserve"> and Poultry</w:t>
            </w:r>
            <w:r w:rsidRPr="002E7482">
              <w:fldChar w:fldCharType="begin"/>
            </w:r>
            <w:r w:rsidRPr="002E7482">
              <w:instrText>xe "Poultry"</w:instrText>
            </w:r>
            <w:r w:rsidRPr="002E7482">
              <w:fldChar w:fldCharType="end"/>
            </w:r>
            <w:r w:rsidRPr="002E7482">
              <w:t xml:space="preserve"> Product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USDA</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Rubber Glov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Rubbing Alcohol</w:t>
            </w:r>
            <w:r w:rsidRPr="002E7482">
              <w:fldChar w:fldCharType="begin"/>
            </w:r>
            <w:r w:rsidRPr="002E7482">
              <w:instrText>xe "Alcohol:Rubbing "</w:instrText>
            </w:r>
            <w:r w:rsidRPr="002E7482">
              <w:fldChar w:fldCharType="end"/>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FDA-D</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afety Flar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afety Pin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anitary Napkin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FDA-D or C</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chool Suppli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roofErr w:type="spellStart"/>
            <w:r w:rsidRPr="002E7482">
              <w:rPr>
                <w:lang w:val="fr-FR"/>
              </w:rPr>
              <w:t>Rulers</w:t>
            </w:r>
            <w:proofErr w:type="spellEnd"/>
            <w:r w:rsidRPr="002E7482">
              <w:rPr>
                <w:lang w:val="fr-FR"/>
              </w:rPr>
              <w:t xml:space="preserve">, crayons, </w:t>
            </w:r>
            <w:proofErr w:type="spellStart"/>
            <w:r w:rsidRPr="002E7482">
              <w:rPr>
                <w:lang w:val="fr-FR"/>
              </w:rPr>
              <w:t>paper</w:t>
            </w:r>
            <w:proofErr w:type="spellEnd"/>
            <w:r w:rsidRPr="002E7482">
              <w:rPr>
                <w:lang w:val="fr-FR"/>
              </w:rPr>
              <w:t xml:space="preserve">, </w:t>
            </w:r>
            <w:proofErr w:type="spellStart"/>
            <w:r w:rsidRPr="002E7482">
              <w:rPr>
                <w:lang w:val="fr-FR"/>
              </w:rPr>
              <w:t>pencils</w:t>
            </w:r>
            <w:proofErr w:type="spellEnd"/>
            <w:r w:rsidRPr="002E7482">
              <w:rPr>
                <w:lang w:val="fr-FR"/>
              </w:rPr>
              <w:t>,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elf-Stick Protective Felt Tab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eeds of All Kind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USDA</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ewing Accessories</w:t>
            </w:r>
            <w:r w:rsidRPr="002E7482">
              <w:fldChar w:fldCharType="begin"/>
            </w:r>
            <w:r w:rsidRPr="002E7482">
              <w:instrText>xe "Accessories:Sewing"</w:instrText>
            </w:r>
            <w:r w:rsidRPr="002E7482">
              <w:fldChar w:fldCharType="end"/>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Needles of any type, thimbles, kindred articles,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hampoo</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FDA-C</w:t>
            </w:r>
          </w:p>
          <w:p w:rsidR="002E7482" w:rsidRPr="002E7482" w:rsidRDefault="002E7482" w:rsidP="002E7482">
            <w:pPr>
              <w:jc w:val="center"/>
            </w:pPr>
            <w:r w:rsidRPr="002E7482">
              <w:t>or D</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hoelac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mall Arms Ammunition</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 xml:space="preserve">Silverware, Stainless </w:t>
            </w:r>
            <w:proofErr w:type="spellStart"/>
            <w:r w:rsidRPr="002E7482">
              <w:t>Steelware</w:t>
            </w:r>
            <w:proofErr w:type="spellEnd"/>
            <w:r w:rsidRPr="002E7482">
              <w:t xml:space="preserve">, and </w:t>
            </w:r>
            <w:proofErr w:type="spellStart"/>
            <w:r w:rsidRPr="002E7482">
              <w:t>Pewterware</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moking Pip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oap Bars with a Drug Claim</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Including any claim for removing facial blemishes, etc.  Refer to Detergent Bars for further discussion in this area.</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rPr>
                <w:lang w:val="fr-FR"/>
              </w:rPr>
              <w:t>FDA-D</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r w:rsidRPr="002E7482">
              <w:rPr>
                <w:lang w:val="fr-FR"/>
              </w:rPr>
              <w:t xml:space="preserve">Soap </w:t>
            </w:r>
            <w:proofErr w:type="spellStart"/>
            <w:r w:rsidRPr="002E7482">
              <w:rPr>
                <w:lang w:val="fr-FR"/>
              </w:rPr>
              <w:t>Dishes</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r w:rsidRPr="002E7482">
              <w:rPr>
                <w:lang w:val="fr-FR"/>
              </w:rPr>
              <w:t>Souvenir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proofErr w:type="spellStart"/>
            <w:r w:rsidRPr="002E7482">
              <w:rPr>
                <w:lang w:val="fr-FR"/>
              </w:rPr>
              <w:t>Sporting</w:t>
            </w:r>
            <w:proofErr w:type="spellEnd"/>
            <w:r w:rsidRPr="002E7482">
              <w:rPr>
                <w:lang w:val="fr-FR"/>
              </w:rPr>
              <w:t xml:space="preserve"> </w:t>
            </w:r>
            <w:proofErr w:type="spellStart"/>
            <w:r w:rsidRPr="002E7482">
              <w:rPr>
                <w:lang w:val="fr-FR"/>
              </w:rPr>
              <w:t>Goods</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Stationery and Writing Supplies</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roofErr w:type="spellStart"/>
            <w:r w:rsidRPr="002E7482">
              <w:t>Looseleaf</w:t>
            </w:r>
            <w:proofErr w:type="spellEnd"/>
            <w:r w:rsidRPr="002E7482">
              <w:t xml:space="preserve"> binders, paper tablets,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Textiles and Items of Wearing Apparel</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r w:rsidRPr="002E7482">
              <w:t>Cloth laundry bags, towels, cheese cloth, shoe shine cloths, etc.</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r w:rsidRPr="002E7482">
              <w:rPr>
                <w:lang w:val="fr-FR"/>
              </w:rPr>
              <w:lastRenderedPageBreak/>
              <w:t xml:space="preserve">Tobacco and Tobacco </w:t>
            </w:r>
            <w:proofErr w:type="spellStart"/>
            <w:r w:rsidRPr="002E7482">
              <w:rPr>
                <w:lang w:val="fr-FR"/>
              </w:rPr>
              <w:t>Products</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r w:rsidRPr="002E7482">
              <w:rPr>
                <w:lang w:val="fr-FR"/>
              </w:rPr>
              <w:t xml:space="preserve">Pipes, cigarettes, etc. </w:t>
            </w: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rPr>
                <w:lang w:val="fr-FR"/>
              </w:rPr>
              <w:t>TTB - USDA</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proofErr w:type="spellStart"/>
            <w:r w:rsidRPr="002E7482">
              <w:rPr>
                <w:lang w:val="fr-FR"/>
              </w:rPr>
              <w:t>Toothpaste</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rPr>
                <w:lang w:val="fr-FR"/>
              </w:rPr>
              <w:t>FDA-D</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proofErr w:type="spellStart"/>
            <w:r w:rsidRPr="002E7482">
              <w:rPr>
                <w:lang w:val="fr-FR"/>
              </w:rPr>
              <w:t>Toys</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rPr>
                <w:lang w:val="fr-FR"/>
              </w:rPr>
            </w:pPr>
            <w:r w:rsidRPr="002E7482">
              <w:rPr>
                <w:lang w:val="fr-FR"/>
              </w:rPr>
              <w:t xml:space="preserve">Typewriter </w:t>
            </w:r>
            <w:proofErr w:type="spellStart"/>
            <w:r w:rsidRPr="002E7482">
              <w:rPr>
                <w:lang w:val="fr-FR"/>
              </w:rPr>
              <w:t>Ribbon</w:t>
            </w:r>
            <w:proofErr w:type="spellEnd"/>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rPr>
                <w:lang w:val="fr-FR"/>
              </w:rPr>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rPr>
                <w:lang w:val="fr-FR"/>
              </w:rPr>
            </w:pPr>
            <w:r w:rsidRPr="002E7482">
              <w:t>CI</w:t>
            </w:r>
          </w:p>
        </w:tc>
      </w:tr>
      <w:tr w:rsidR="002E7482" w:rsidRPr="002E7482" w:rsidTr="00E56C0F">
        <w:trPr>
          <w:jc w:val="center"/>
        </w:trPr>
        <w:tc>
          <w:tcPr>
            <w:tcW w:w="2243" w:type="dxa"/>
            <w:tcBorders>
              <w:top w:val="single" w:sz="6" w:space="0" w:color="auto"/>
              <w:bottom w:val="single" w:sz="6" w:space="0" w:color="auto"/>
              <w:right w:val="single" w:sz="6" w:space="0" w:color="auto"/>
            </w:tcBorders>
            <w:vAlign w:val="center"/>
          </w:tcPr>
          <w:p w:rsidR="002E7482" w:rsidRPr="002E7482" w:rsidRDefault="002E7482" w:rsidP="002E7482">
            <w:pPr>
              <w:jc w:val="left"/>
            </w:pPr>
            <w:r w:rsidRPr="002E7482">
              <w:t>Wire of Any Type</w:t>
            </w:r>
          </w:p>
        </w:tc>
        <w:tc>
          <w:tcPr>
            <w:tcW w:w="5834" w:type="dxa"/>
            <w:tcBorders>
              <w:top w:val="single" w:sz="6" w:space="0" w:color="auto"/>
              <w:left w:val="single" w:sz="6" w:space="0" w:color="auto"/>
              <w:bottom w:val="single" w:sz="6"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single" w:sz="6" w:space="0" w:color="auto"/>
            </w:tcBorders>
            <w:vAlign w:val="center"/>
          </w:tcPr>
          <w:p w:rsidR="002E7482" w:rsidRPr="002E7482" w:rsidRDefault="002E7482" w:rsidP="002E7482">
            <w:pPr>
              <w:jc w:val="center"/>
            </w:pPr>
            <w:r w:rsidRPr="002E7482">
              <w:t>CI</w:t>
            </w:r>
          </w:p>
        </w:tc>
      </w:tr>
      <w:tr w:rsidR="002E7482" w:rsidRPr="002E7482" w:rsidTr="00E56C0F">
        <w:trPr>
          <w:jc w:val="center"/>
        </w:trPr>
        <w:tc>
          <w:tcPr>
            <w:tcW w:w="2243" w:type="dxa"/>
            <w:tcBorders>
              <w:top w:val="single" w:sz="6" w:space="0" w:color="auto"/>
              <w:bottom w:val="double" w:sz="4" w:space="0" w:color="auto"/>
              <w:right w:val="single" w:sz="6" w:space="0" w:color="auto"/>
            </w:tcBorders>
            <w:vAlign w:val="center"/>
          </w:tcPr>
          <w:p w:rsidR="002E7482" w:rsidRPr="002E7482" w:rsidRDefault="002E7482" w:rsidP="002E7482">
            <w:pPr>
              <w:jc w:val="left"/>
            </w:pPr>
            <w:r w:rsidRPr="002E7482">
              <w:t>Woodenware</w:t>
            </w:r>
          </w:p>
        </w:tc>
        <w:tc>
          <w:tcPr>
            <w:tcW w:w="5834" w:type="dxa"/>
            <w:tcBorders>
              <w:top w:val="single" w:sz="6" w:space="0" w:color="auto"/>
              <w:left w:val="single" w:sz="6" w:space="0" w:color="auto"/>
              <w:bottom w:val="double" w:sz="4" w:space="0" w:color="auto"/>
              <w:right w:val="single" w:sz="6" w:space="0" w:color="auto"/>
            </w:tcBorders>
            <w:vAlign w:val="center"/>
          </w:tcPr>
          <w:p w:rsidR="002E7482" w:rsidRPr="002E7482" w:rsidRDefault="002E7482" w:rsidP="002E7482">
            <w:pPr>
              <w:jc w:val="left"/>
            </w:pPr>
          </w:p>
        </w:tc>
        <w:tc>
          <w:tcPr>
            <w:tcW w:w="1253" w:type="dxa"/>
            <w:tcBorders>
              <w:top w:val="single" w:sz="6" w:space="0" w:color="auto"/>
              <w:left w:val="single" w:sz="6" w:space="0" w:color="auto"/>
              <w:bottom w:val="double" w:sz="4" w:space="0" w:color="auto"/>
            </w:tcBorders>
            <w:vAlign w:val="center"/>
          </w:tcPr>
          <w:p w:rsidR="002E7482" w:rsidRPr="002E7482" w:rsidRDefault="002E7482" w:rsidP="002E7482">
            <w:pPr>
              <w:jc w:val="center"/>
            </w:pPr>
            <w:r w:rsidRPr="002E7482">
              <w:t>CI</w:t>
            </w:r>
          </w:p>
        </w:tc>
      </w:tr>
    </w:tbl>
    <w:p w:rsidR="00812275" w:rsidRPr="007A5A97" w:rsidRDefault="00812275" w:rsidP="00812275">
      <w:pPr>
        <w:pStyle w:val="InterpretationsGuidelinesTOC"/>
        <w:rPr>
          <w:b w:val="0"/>
        </w:rPr>
      </w:pPr>
      <w:r w:rsidRPr="007A5A97">
        <w:rPr>
          <w:rStyle w:val="InterpretationsGuidelinesTOCChar"/>
          <w:b/>
        </w:rPr>
        <w:t>2.6.9</w:t>
      </w:r>
      <w:proofErr w:type="gramStart"/>
      <w:r w:rsidRPr="007A5A97">
        <w:rPr>
          <w:rStyle w:val="InterpretationsGuidelinesTOCChar"/>
          <w:b/>
        </w:rPr>
        <w:t>.  Size</w:t>
      </w:r>
      <w:proofErr w:type="gramEnd"/>
      <w:r w:rsidRPr="007A5A97">
        <w:rPr>
          <w:rStyle w:val="InterpretationsGuidelinesTOCChar"/>
          <w:b/>
        </w:rPr>
        <w:t xml:space="preserve"> Descriptors for Raw, Shell-On Shrimp Products</w:t>
      </w:r>
      <w:bookmarkEnd w:id="577"/>
      <w:bookmarkEnd w:id="578"/>
      <w:bookmarkEnd w:id="579"/>
      <w:bookmarkEnd w:id="580"/>
      <w:bookmarkEnd w:id="581"/>
      <w:bookmarkEnd w:id="582"/>
      <w:bookmarkEnd w:id="583"/>
      <w:bookmarkEnd w:id="584"/>
      <w:bookmarkEnd w:id="585"/>
      <w:bookmarkEnd w:id="586"/>
      <w:bookmarkEnd w:id="587"/>
      <w:bookmarkEnd w:id="588"/>
      <w:r>
        <w:rPr>
          <w:rStyle w:val="InterpretationsGuidelinesTOCChar"/>
          <w:b/>
        </w:rPr>
        <w:t>.</w:t>
      </w:r>
      <w:bookmarkEnd w:id="589"/>
      <w:r w:rsidRPr="007A5A97">
        <w:rPr>
          <w:b w:val="0"/>
        </w:rPr>
        <w:fldChar w:fldCharType="begin"/>
      </w:r>
      <w:r w:rsidRPr="007A5A97">
        <w:rPr>
          <w:b w:val="0"/>
        </w:rPr>
        <w:instrText>xe "Shrimp"</w:instrText>
      </w:r>
      <w:r w:rsidRPr="007A5A97">
        <w:rPr>
          <w:b w:val="0"/>
        </w:rPr>
        <w:fldChar w:fldCharType="end"/>
      </w:r>
    </w:p>
    <w:p w:rsidR="00812275" w:rsidRDefault="00812275" w:rsidP="00812275">
      <w:pPr>
        <w:keepNext/>
      </w:pPr>
      <w:r>
        <w:t>(L&amp;R, 1995, p. 97)</w:t>
      </w:r>
    </w:p>
    <w:p w:rsidR="00812275" w:rsidRDefault="00812275" w:rsidP="00812275">
      <w:pPr>
        <w:keepNext/>
      </w:pPr>
    </w:p>
    <w:p w:rsidR="00812275" w:rsidRDefault="00812275" w:rsidP="00812275">
      <w:pPr>
        <w:keepNext/>
        <w:rPr>
          <w:b/>
        </w:rPr>
      </w:pPr>
      <w:r>
        <w:rPr>
          <w:b/>
        </w:rPr>
        <w:t>Guideline</w:t>
      </w:r>
    </w:p>
    <w:p w:rsidR="00812275" w:rsidRDefault="00812275" w:rsidP="00812275">
      <w:pPr>
        <w:keepNext/>
      </w:pPr>
    </w:p>
    <w:p w:rsidR="00812275" w:rsidRDefault="00812275" w:rsidP="00812275">
      <w:r>
        <w:t>If size descriptor terms for shrimp (e.g., small, medium, large, or colossal) are used on packages, advertisements</w:t>
      </w:r>
      <w:r>
        <w:fldChar w:fldCharType="begin"/>
      </w:r>
      <w:r>
        <w:instrText>xe "</w:instrText>
      </w:r>
      <w:r w:rsidRPr="00827B58">
        <w:instrText>Advertising:Shrimp, size description</w:instrText>
      </w:r>
      <w:r>
        <w:instrText>"</w:instrText>
      </w:r>
      <w:r>
        <w:fldChar w:fldCharType="end"/>
      </w:r>
      <w:r>
        <w:t>, or on signs when offering shrimp for sale from bulk, a statement of count-per-kilogram, if sold by kilogram, or count-per-pound, if sold by pound, should be included adjacent to the size descriptor (e.g., medium-large, 31 to 40 shrimp per pound).</w:t>
      </w:r>
    </w:p>
    <w:p w:rsidR="00812275" w:rsidRPr="00BC1BDA" w:rsidRDefault="00812275" w:rsidP="00812275">
      <w:pPr>
        <w:pStyle w:val="InterpretationsGuidelinesTOC"/>
      </w:pPr>
      <w:bookmarkStart w:id="590" w:name="_Toc173378082"/>
      <w:bookmarkStart w:id="591" w:name="_Toc173379322"/>
      <w:bookmarkStart w:id="592" w:name="_Toc173381200"/>
      <w:bookmarkStart w:id="593" w:name="_Toc173383161"/>
      <w:bookmarkStart w:id="594" w:name="_Toc173384874"/>
      <w:bookmarkStart w:id="595" w:name="_Toc173385405"/>
      <w:bookmarkStart w:id="596" w:name="_Toc173386438"/>
      <w:bookmarkStart w:id="597" w:name="_Toc173393327"/>
      <w:bookmarkStart w:id="598" w:name="_Toc173394203"/>
      <w:bookmarkStart w:id="599" w:name="_Toc173409005"/>
      <w:bookmarkStart w:id="600" w:name="_Toc173473039"/>
      <w:bookmarkStart w:id="601" w:name="_Toc204684460"/>
      <w:bookmarkStart w:id="602" w:name="_Toc400544793"/>
      <w:r w:rsidRPr="00BC1BDA">
        <w:t>2.6.10</w:t>
      </w:r>
      <w:proofErr w:type="gramStart"/>
      <w:r w:rsidRPr="00BC1BDA">
        <w:t>.  Model</w:t>
      </w:r>
      <w:proofErr w:type="gramEnd"/>
      <w:r w:rsidRPr="00BC1BDA">
        <w:t xml:space="preserve"> Guidelines for the Administrative Review Process</w:t>
      </w:r>
      <w:bookmarkEnd w:id="590"/>
      <w:bookmarkEnd w:id="591"/>
      <w:bookmarkEnd w:id="592"/>
      <w:bookmarkEnd w:id="593"/>
      <w:bookmarkEnd w:id="594"/>
      <w:bookmarkEnd w:id="595"/>
      <w:bookmarkEnd w:id="596"/>
      <w:bookmarkEnd w:id="597"/>
      <w:bookmarkEnd w:id="598"/>
      <w:bookmarkEnd w:id="599"/>
      <w:bookmarkEnd w:id="600"/>
      <w:bookmarkEnd w:id="601"/>
      <w:r>
        <w:t>.</w:t>
      </w:r>
      <w:bookmarkEnd w:id="602"/>
    </w:p>
    <w:p w:rsidR="00812275" w:rsidRDefault="00812275" w:rsidP="00812275">
      <w:pPr>
        <w:keepNext/>
      </w:pPr>
    </w:p>
    <w:p w:rsidR="00812275" w:rsidRDefault="00812275" w:rsidP="00812275">
      <w:pPr>
        <w:keepNext/>
        <w:rPr>
          <w:b/>
        </w:rPr>
      </w:pPr>
      <w:r>
        <w:rPr>
          <w:b/>
        </w:rPr>
        <w:t>Purpose</w:t>
      </w:r>
    </w:p>
    <w:p w:rsidR="00812275" w:rsidRDefault="00812275" w:rsidP="00812275">
      <w:pPr>
        <w:keepNext/>
      </w:pPr>
    </w:p>
    <w:p w:rsidR="00812275" w:rsidRDefault="00812275" w:rsidP="00812275">
      <w:pPr>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rsidR="00812275" w:rsidRDefault="00812275" w:rsidP="00812275"/>
    <w:p w:rsidR="00812275" w:rsidRDefault="00812275" w:rsidP="00812275">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rsidR="00812275" w:rsidRDefault="00812275" w:rsidP="00812275"/>
    <w:p w:rsidR="00812275" w:rsidRDefault="00812275" w:rsidP="00812275">
      <w:pPr>
        <w:keepNext/>
        <w:rPr>
          <w:b/>
        </w:rPr>
      </w:pPr>
      <w:r>
        <w:rPr>
          <w:b/>
        </w:rPr>
        <w:t>Background</w:t>
      </w:r>
    </w:p>
    <w:p w:rsidR="00812275" w:rsidRDefault="00812275" w:rsidP="00812275">
      <w:pPr>
        <w:keepNext/>
      </w:pPr>
    </w:p>
    <w:p w:rsidR="00812275" w:rsidRDefault="00812275" w:rsidP="00812275">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rsidR="00812275" w:rsidRDefault="00812275" w:rsidP="00812275"/>
    <w:p w:rsidR="00812275" w:rsidRDefault="00812275" w:rsidP="00812275">
      <w:r>
        <w:t xml:space="preserve">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w:t>
      </w:r>
      <w:r>
        <w:lastRenderedPageBreak/>
        <w:t>impact that such actions may have on the ability of a business to operate and in cases where perishable products may be lost.</w:t>
      </w:r>
    </w:p>
    <w:p w:rsidR="00812275" w:rsidRDefault="00812275" w:rsidP="00812275"/>
    <w:p w:rsidR="00812275" w:rsidRDefault="00812275" w:rsidP="00812275">
      <w:pPr>
        <w:keepNext/>
        <w:rPr>
          <w:b/>
        </w:rPr>
      </w:pPr>
      <w:r>
        <w:rPr>
          <w:b/>
        </w:rPr>
        <w:t>Review Provisions</w:t>
      </w:r>
    </w:p>
    <w:p w:rsidR="00812275" w:rsidRDefault="00812275" w:rsidP="00812275">
      <w:pPr>
        <w:keepNext/>
      </w:pPr>
    </w:p>
    <w:p w:rsidR="00812275" w:rsidRDefault="00812275" w:rsidP="00812275">
      <w:r>
        <w:t>Parties affected by enforcement actions must be given the opportunity to appeal enforcement actions.</w:t>
      </w:r>
    </w:p>
    <w:p w:rsidR="00812275" w:rsidRDefault="00812275" w:rsidP="00812275"/>
    <w:p w:rsidR="00812275" w:rsidRDefault="00812275" w:rsidP="00812275">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rsidR="00812275" w:rsidRDefault="00812275" w:rsidP="00812275"/>
    <w:p w:rsidR="00812275" w:rsidRDefault="00812275" w:rsidP="00812275">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rsidR="00812275" w:rsidRDefault="00812275" w:rsidP="00812275"/>
    <w:p w:rsidR="00812275" w:rsidRDefault="00812275" w:rsidP="00812275">
      <w:r>
        <w:t>Prior to taking enforcement actions the inspector should recheck test results and determine that the information on which the action will be taken is accurate.</w:t>
      </w:r>
    </w:p>
    <w:p w:rsidR="00812275" w:rsidRDefault="00812275" w:rsidP="00812275"/>
    <w:p w:rsidR="00812275" w:rsidRDefault="00812275" w:rsidP="00812275">
      <w:r>
        <w:t>Inspections shall be conducted with the understanding that the findings will be clearly and plainly documented and reviewed with the store’s representative.</w:t>
      </w:r>
    </w:p>
    <w:p w:rsidR="00812275" w:rsidRDefault="00812275" w:rsidP="00812275"/>
    <w:p w:rsidR="00812275" w:rsidRDefault="00812275" w:rsidP="00812275">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rsidR="00812275" w:rsidRDefault="00812275" w:rsidP="00812275"/>
    <w:p w:rsidR="00812275" w:rsidRDefault="00812275" w:rsidP="00812275">
      <w:pPr>
        <w:keepNext/>
      </w:pPr>
      <w:r>
        <w:t>Steps:</w:t>
      </w:r>
    </w:p>
    <w:p w:rsidR="00812275" w:rsidRDefault="00812275" w:rsidP="00812275">
      <w:pPr>
        <w:keepNext/>
      </w:pPr>
    </w:p>
    <w:p w:rsidR="00812275" w:rsidRDefault="00812275" w:rsidP="00812275">
      <w:pPr>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fldChar w:fldCharType="begin"/>
      </w:r>
      <w:r>
        <w:instrText>xe "</w:instrText>
      </w:r>
      <w:r w:rsidRPr="00B32BCB">
        <w:instrText>Access</w:instrText>
      </w:r>
      <w:r>
        <w:instrText>"</w:instrText>
      </w:r>
      <w:r>
        <w:fldChar w:fldCharType="end"/>
      </w:r>
      <w:r>
        <w:t xml:space="preserve"> to a representative of the weights and measures program so that the firm can provide the relevant information or obtain clarification of legal requirements.</w:t>
      </w:r>
    </w:p>
    <w:p w:rsidR="00812275" w:rsidRDefault="00812275" w:rsidP="00812275">
      <w:pPr>
        <w:ind w:left="720" w:hanging="360"/>
      </w:pPr>
    </w:p>
    <w:p w:rsidR="00812275" w:rsidRDefault="00812275" w:rsidP="00812275">
      <w:pPr>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rsidR="00812275" w:rsidRDefault="00812275" w:rsidP="00812275">
      <w:pPr>
        <w:ind w:left="720" w:hanging="360"/>
      </w:pPr>
    </w:p>
    <w:p w:rsidR="00812275" w:rsidRDefault="00812275" w:rsidP="00812275">
      <w:pPr>
        <w:ind w:left="720" w:hanging="360"/>
      </w:pPr>
      <w:r>
        <w:t>3.</w:t>
      </w:r>
      <w:r>
        <w:tab/>
        <w:t>The process should include notice that the firm can seek review at a higher level in the weights and measures program or an independent review by a third party.  The following procedures are recommended:</w:t>
      </w:r>
    </w:p>
    <w:p w:rsidR="00812275" w:rsidRDefault="00812275" w:rsidP="00812275">
      <w:pPr>
        <w:pStyle w:val="Footer"/>
        <w:tabs>
          <w:tab w:val="clear" w:pos="4320"/>
          <w:tab w:val="clear" w:pos="8640"/>
        </w:tabs>
      </w:pPr>
    </w:p>
    <w:p w:rsidR="00812275" w:rsidRDefault="00812275" w:rsidP="00812275">
      <w:pPr>
        <w:ind w:left="1080" w:hanging="360"/>
      </w:pPr>
      <w:r>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rsidR="00812275" w:rsidRDefault="00812275" w:rsidP="00812275">
      <w:pPr>
        <w:ind w:left="1080" w:hanging="360"/>
      </w:pPr>
    </w:p>
    <w:p w:rsidR="00812275" w:rsidRDefault="00812275" w:rsidP="00812275">
      <w:pPr>
        <w:pStyle w:val="BodyTextIndent"/>
      </w:pPr>
      <w:r>
        <w:lastRenderedPageBreak/>
        <w:t>A notice of the right to administrative review should be included on all orders or reports of findings or violations and should be communicated to the responsible firm (e.g., person or firm identified on the product label):</w:t>
      </w:r>
    </w:p>
    <w:p w:rsidR="00812275" w:rsidRDefault="00812275" w:rsidP="00812275">
      <w:pPr>
        <w:pStyle w:val="BodyTextIndent"/>
      </w:pPr>
    </w:p>
    <w:p w:rsidR="00812275" w:rsidRDefault="00812275" w:rsidP="00812275">
      <w:pPr>
        <w:pStyle w:val="BodyTextIndent"/>
      </w:pPr>
    </w:p>
    <w:p w:rsidR="00812275" w:rsidRDefault="00812275" w:rsidP="00812275">
      <w:pPr>
        <w:pStyle w:val="BodyTextIndent"/>
      </w:pPr>
    </w:p>
    <w:p w:rsidR="00812275" w:rsidRDefault="00812275" w:rsidP="00812275">
      <w:pPr>
        <w:spacing w:before="160"/>
        <w:ind w:left="1080" w:hanging="360"/>
      </w:pPr>
      <w:r>
        <w:rPr>
          <w:noProof/>
        </w:rPr>
        <w:drawing>
          <wp:inline distT="0" distB="0" distL="0" distR="0" wp14:anchorId="313B4D83" wp14:editId="4B197AF3">
            <wp:extent cx="5067299" cy="2527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l="3195" r="3195"/>
                    <a:stretch>
                      <a:fillRect/>
                    </a:stretch>
                  </pic:blipFill>
                  <pic:spPr bwMode="auto">
                    <a:xfrm>
                      <a:off x="0" y="0"/>
                      <a:ext cx="5066644" cy="2526973"/>
                    </a:xfrm>
                    <a:prstGeom prst="rect">
                      <a:avLst/>
                    </a:prstGeom>
                    <a:noFill/>
                    <a:ln>
                      <a:noFill/>
                    </a:ln>
                  </pic:spPr>
                </pic:pic>
              </a:graphicData>
            </a:graphic>
          </wp:inline>
        </w:drawing>
      </w:r>
    </w:p>
    <w:p w:rsidR="00812275" w:rsidRDefault="00812275" w:rsidP="00812275">
      <w:pPr>
        <w:ind w:left="1080" w:hanging="360"/>
      </w:pPr>
    </w:p>
    <w:p w:rsidR="00812275" w:rsidRDefault="00812275" w:rsidP="00812275">
      <w:pPr>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rsidR="00812275" w:rsidRDefault="00812275" w:rsidP="00812275">
      <w:pPr>
        <w:ind w:left="1080" w:hanging="360"/>
      </w:pPr>
    </w:p>
    <w:p w:rsidR="00812275" w:rsidRDefault="00812275" w:rsidP="00812275">
      <w:pPr>
        <w:ind w:left="1080" w:hanging="360"/>
      </w:pPr>
      <w:r>
        <w:t>(c)</w:t>
      </w:r>
      <w:r>
        <w:tab/>
        <w:t>No fees should be imposed for the administrative review process.</w:t>
      </w:r>
    </w:p>
    <w:p w:rsidR="00812275" w:rsidRDefault="00812275" w:rsidP="00812275">
      <w:pPr>
        <w:ind w:left="1080" w:hanging="360"/>
      </w:pPr>
      <w:r>
        <w:rPr>
          <w:noProof/>
        </w:rPr>
        <mc:AlternateContent>
          <mc:Choice Requires="wps">
            <w:drawing>
              <wp:anchor distT="0" distB="0" distL="114300" distR="114300" simplePos="0" relativeHeight="251661312" behindDoc="0" locked="0" layoutInCell="1" allowOverlap="1" wp14:anchorId="2B8E8662" wp14:editId="15C629BB">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4C91EC" id="Line 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p>
    <w:p w:rsidR="00812275" w:rsidRDefault="00812275" w:rsidP="00812275"/>
    <w:p w:rsidR="00812275" w:rsidRDefault="00812275" w:rsidP="00812275">
      <w:pPr>
        <w:pStyle w:val="BodyTextIndent3"/>
      </w:pPr>
      <w:r>
        <w:t>(d)</w:t>
      </w:r>
      <w:r>
        <w:tab/>
        <w:t>The firm responsible for the product or the retailer may introduce any record or other relevant evidence.</w:t>
      </w:r>
    </w:p>
    <w:p w:rsidR="00812275" w:rsidRDefault="00812275" w:rsidP="00812275"/>
    <w:p w:rsidR="00812275" w:rsidRDefault="00812275" w:rsidP="00812275">
      <w:pPr>
        <w:keepNext/>
        <w:tabs>
          <w:tab w:val="right" w:pos="720"/>
        </w:tabs>
      </w:pPr>
      <w:r>
        <w:tab/>
      </w:r>
      <w:r>
        <w:tab/>
      </w:r>
      <w:r w:rsidRPr="00C90297">
        <w:rPr>
          <w:b/>
        </w:rPr>
        <w:t>For example</w:t>
      </w:r>
      <w:r w:rsidRPr="00A8534B">
        <w:rPr>
          <w:b/>
        </w:rPr>
        <w:t>:</w:t>
      </w:r>
    </w:p>
    <w:p w:rsidR="00812275" w:rsidRDefault="00812275" w:rsidP="00812275">
      <w:pPr>
        <w:keepNext/>
        <w:tabs>
          <w:tab w:val="right" w:pos="720"/>
        </w:tabs>
      </w:pPr>
    </w:p>
    <w:p w:rsidR="00812275" w:rsidRDefault="00812275" w:rsidP="00812275">
      <w:pPr>
        <w:numPr>
          <w:ilvl w:val="0"/>
          <w:numId w:val="6"/>
        </w:numPr>
        <w:tabs>
          <w:tab w:val="clear" w:pos="2160"/>
          <w:tab w:val="right" w:pos="720"/>
        </w:tabs>
        <w:ind w:left="1800" w:hanging="270"/>
      </w:pPr>
      <w:r>
        <w:t>Commodities subject to the off-sale action or other findings were produced, processed, packaged, priced, or labeled in accordance with applicable laws, regulations or requirements.</w:t>
      </w:r>
    </w:p>
    <w:p w:rsidR="00812275" w:rsidRDefault="00812275" w:rsidP="00812275">
      <w:pPr>
        <w:tabs>
          <w:tab w:val="right" w:pos="720"/>
        </w:tabs>
        <w:ind w:hanging="270"/>
      </w:pPr>
    </w:p>
    <w:p w:rsidR="00812275" w:rsidRDefault="00812275" w:rsidP="00812275">
      <w:pPr>
        <w:numPr>
          <w:ilvl w:val="0"/>
          <w:numId w:val="6"/>
        </w:numPr>
        <w:tabs>
          <w:tab w:val="clear" w:pos="2160"/>
          <w:tab w:val="right" w:pos="720"/>
        </w:tabs>
        <w:ind w:left="1800" w:hanging="270"/>
      </w:pPr>
      <w:r>
        <w:t>Devices subject to the “stop-use” order or “condemnation” were maintained in accordance with applicable laws, regulations or requirements.</w:t>
      </w:r>
    </w:p>
    <w:p w:rsidR="00812275" w:rsidRDefault="00812275" w:rsidP="00812275">
      <w:pPr>
        <w:tabs>
          <w:tab w:val="right" w:pos="720"/>
        </w:tabs>
        <w:ind w:hanging="270"/>
      </w:pPr>
    </w:p>
    <w:p w:rsidR="00812275" w:rsidRDefault="00812275" w:rsidP="00812275">
      <w:pPr>
        <w:numPr>
          <w:ilvl w:val="0"/>
          <w:numId w:val="6"/>
        </w:numPr>
        <w:tabs>
          <w:tab w:val="clear" w:pos="2160"/>
          <w:tab w:val="right" w:pos="720"/>
        </w:tabs>
        <w:ind w:left="1800" w:hanging="270"/>
      </w:pPr>
      <w:r>
        <w:t>Prescribed test procedures or sampling plans were not followed by the inspector.</w:t>
      </w:r>
    </w:p>
    <w:p w:rsidR="00812275" w:rsidRDefault="00812275" w:rsidP="00812275">
      <w:pPr>
        <w:tabs>
          <w:tab w:val="right" w:pos="720"/>
        </w:tabs>
        <w:ind w:hanging="270"/>
      </w:pPr>
    </w:p>
    <w:p w:rsidR="00812275" w:rsidRDefault="00812275" w:rsidP="00812275">
      <w:pPr>
        <w:numPr>
          <w:ilvl w:val="0"/>
          <w:numId w:val="6"/>
        </w:numPr>
        <w:tabs>
          <w:tab w:val="clear" w:pos="2160"/>
          <w:tab w:val="right" w:pos="720"/>
        </w:tabs>
        <w:ind w:left="1800" w:hanging="270"/>
      </w:pPr>
      <w:r>
        <w:t>Mitigating circumstances existed which should be considered.</w:t>
      </w:r>
    </w:p>
    <w:p w:rsidR="00812275" w:rsidRDefault="00812275" w:rsidP="00812275"/>
    <w:p w:rsidR="00812275" w:rsidRDefault="00812275" w:rsidP="00812275">
      <w:pPr>
        <w:pStyle w:val="BodyTextIndent3"/>
      </w:pPr>
      <w:r>
        <w:t>(e)</w:t>
      </w:r>
      <w:r>
        <w:tab/>
        <w:t>The reviewer must consider the inspector’s report, findings, and actions as well as any evidence introduced by the owner, distributor, packager, or retailer as part of the review process.</w:t>
      </w:r>
    </w:p>
    <w:p w:rsidR="00812275" w:rsidRDefault="00812275" w:rsidP="00812275">
      <w:pPr>
        <w:pStyle w:val="BodyTextIndent3"/>
      </w:pPr>
    </w:p>
    <w:p w:rsidR="00812275" w:rsidRDefault="00812275" w:rsidP="00812275">
      <w:pPr>
        <w:pStyle w:val="BodyTextIndent3"/>
      </w:pPr>
      <w:r>
        <w:t>(f)</w:t>
      </w:r>
      <w:r>
        <w:tab/>
        <w:t>The reviewer must provide a timely written recommendation following review unless additional time is agreed to by the department and the petitioner.</w:t>
      </w:r>
    </w:p>
    <w:p w:rsidR="00812275" w:rsidRDefault="00812275" w:rsidP="00812275">
      <w:pPr>
        <w:pStyle w:val="BodyTextIndent3"/>
      </w:pPr>
    </w:p>
    <w:p w:rsidR="00812275" w:rsidRDefault="00812275" w:rsidP="00812275">
      <w:pPr>
        <w:pStyle w:val="BodyTextIndent3"/>
      </w:pPr>
      <w:r>
        <w:t>(g)</w:t>
      </w:r>
      <w:r>
        <w:tab/>
        <w:t xml:space="preserve">The reviewer may recommend to the Department that an order be upheld, withdrawn or modified.  If justified the reviewer may recommend other action including a </w:t>
      </w:r>
      <w:proofErr w:type="spellStart"/>
      <w:r>
        <w:t>reinspection</w:t>
      </w:r>
      <w:proofErr w:type="spellEnd"/>
      <w:r>
        <w:t xml:space="preserve"> of the device or commodity based upon information presented during the review.</w:t>
      </w:r>
    </w:p>
    <w:p w:rsidR="00812275" w:rsidRDefault="00812275" w:rsidP="00812275">
      <w:pPr>
        <w:pStyle w:val="BodyTextIndent3"/>
      </w:pPr>
    </w:p>
    <w:p w:rsidR="00812275" w:rsidRDefault="00812275" w:rsidP="00812275">
      <w:pPr>
        <w:pStyle w:val="BodyTextIndent3"/>
      </w:pPr>
      <w:r>
        <w:lastRenderedPageBreak/>
        <w:t>(h)</w:t>
      </w:r>
      <w:r>
        <w:tab/>
        <w:t>All actions should be documented and all parties advised in writing of the results of the review.  The report of action should be detailed in that it provides the reasons for the decision.</w:t>
      </w:r>
    </w:p>
    <w:p w:rsidR="00812275" w:rsidRPr="00BC1BDA" w:rsidRDefault="00812275" w:rsidP="00812275">
      <w:pPr>
        <w:pStyle w:val="InterpretationsGuidelinesTOC"/>
      </w:pPr>
      <w:bookmarkStart w:id="603" w:name="_Toc173378083"/>
      <w:bookmarkStart w:id="604" w:name="_Toc173379323"/>
      <w:bookmarkStart w:id="605" w:name="_Toc173381201"/>
      <w:bookmarkStart w:id="606" w:name="_Toc173383162"/>
      <w:bookmarkStart w:id="607" w:name="_Toc173384875"/>
      <w:bookmarkStart w:id="608" w:name="_Toc173385406"/>
      <w:bookmarkStart w:id="609" w:name="_Toc173386439"/>
      <w:bookmarkStart w:id="610" w:name="_Toc173393328"/>
      <w:bookmarkStart w:id="611" w:name="_Toc173394204"/>
      <w:bookmarkStart w:id="612" w:name="_Toc173409006"/>
      <w:bookmarkStart w:id="613" w:name="_Toc173473040"/>
      <w:bookmarkStart w:id="614" w:name="_Toc204684461"/>
      <w:bookmarkStart w:id="615" w:name="_Toc400544794"/>
      <w:r w:rsidRPr="00BC1BDA">
        <w:t>2.6.11</w:t>
      </w:r>
      <w:proofErr w:type="gramStart"/>
      <w:r w:rsidRPr="00BC1BDA">
        <w:t>.  Good</w:t>
      </w:r>
      <w:proofErr w:type="gramEnd"/>
      <w:r w:rsidRPr="00BC1BDA">
        <w:t xml:space="preserve"> Quantity Control Practices</w:t>
      </w:r>
      <w:bookmarkEnd w:id="603"/>
      <w:bookmarkEnd w:id="604"/>
      <w:bookmarkEnd w:id="605"/>
      <w:bookmarkEnd w:id="606"/>
      <w:bookmarkEnd w:id="607"/>
      <w:bookmarkEnd w:id="608"/>
      <w:bookmarkEnd w:id="609"/>
      <w:bookmarkEnd w:id="610"/>
      <w:bookmarkEnd w:id="611"/>
      <w:bookmarkEnd w:id="612"/>
      <w:bookmarkEnd w:id="613"/>
      <w:bookmarkEnd w:id="614"/>
      <w:r>
        <w:t>.</w:t>
      </w:r>
      <w:bookmarkEnd w:id="615"/>
    </w:p>
    <w:p w:rsidR="00812275" w:rsidRDefault="00812275" w:rsidP="00812275">
      <w:pPr>
        <w:keepNext/>
      </w:pPr>
    </w:p>
    <w:p w:rsidR="00812275" w:rsidRDefault="00812275" w:rsidP="00812275">
      <w:r>
        <w:t>Good Quantity Control Practices means that the plant managers should take all reasonable precautions to ensure the following quantity control standards or their equivalent are met:</w:t>
      </w:r>
    </w:p>
    <w:p w:rsidR="00812275" w:rsidRDefault="00812275" w:rsidP="00812275"/>
    <w:p w:rsidR="00812275" w:rsidRDefault="00812275" w:rsidP="00812275">
      <w:pPr>
        <w:ind w:left="720" w:hanging="360"/>
      </w:pPr>
      <w:r>
        <w:t>1.</w:t>
      </w:r>
      <w:r>
        <w:tab/>
        <w:t>A formal quantity control function is in place with authority to review production processes and records, investigate possible errors, and approve, control, or reject lots.</w:t>
      </w:r>
    </w:p>
    <w:p w:rsidR="00812275" w:rsidRDefault="00812275" w:rsidP="00812275">
      <w:pPr>
        <w:ind w:left="720" w:hanging="360"/>
      </w:pPr>
    </w:p>
    <w:p w:rsidR="00812275" w:rsidRDefault="00812275" w:rsidP="00812275">
      <w:pPr>
        <w:ind w:left="720" w:hanging="360"/>
      </w:pPr>
      <w:r>
        <w:t>2.</w:t>
      </w:r>
      <w:r>
        <w:tab/>
        <w:t>Adequate facilities (e.g., equipment, standards, and work areas) for conducting quantity control functions are provided and maintained.</w:t>
      </w:r>
    </w:p>
    <w:p w:rsidR="00812275" w:rsidRDefault="00812275" w:rsidP="00812275">
      <w:pPr>
        <w:ind w:left="720" w:hanging="360"/>
      </w:pPr>
    </w:p>
    <w:p w:rsidR="00812275" w:rsidRDefault="00812275" w:rsidP="00812275">
      <w:pPr>
        <w:ind w:left="720" w:hanging="360"/>
      </w:pPr>
      <w:r>
        <w:t>3.</w:t>
      </w:r>
      <w:r>
        <w:tab/>
        <w:t>A quantity control program (e.g., a system of statistical process control) is in place and maintained.</w:t>
      </w:r>
    </w:p>
    <w:p w:rsidR="00812275" w:rsidRDefault="00812275" w:rsidP="00812275">
      <w:pPr>
        <w:ind w:left="720" w:hanging="360"/>
      </w:pPr>
    </w:p>
    <w:p w:rsidR="00812275" w:rsidRDefault="00812275" w:rsidP="00812275">
      <w:pPr>
        <w:ind w:left="720" w:hanging="360"/>
      </w:pPr>
      <w:r>
        <w:t>4.</w:t>
      </w:r>
      <w:r>
        <w:tab/>
        <w:t>Sampling is conducted at a frequency appropriate to the product process to ensure that the data obtained is representative of the production lot.</w:t>
      </w:r>
    </w:p>
    <w:p w:rsidR="00812275" w:rsidRDefault="00812275" w:rsidP="00812275">
      <w:pPr>
        <w:ind w:left="720" w:hanging="360"/>
      </w:pPr>
    </w:p>
    <w:p w:rsidR="00812275" w:rsidRDefault="00812275" w:rsidP="00812275">
      <w:pPr>
        <w:ind w:left="720" w:hanging="360"/>
      </w:pPr>
      <w:r>
        <w:t>5.</w:t>
      </w:r>
      <w:r>
        <w:tab/>
        <w:t>Production records are maintained to provide a history of the filling and net content labeling of the product.</w:t>
      </w:r>
    </w:p>
    <w:p w:rsidR="00812275" w:rsidRDefault="00812275" w:rsidP="00812275">
      <w:pPr>
        <w:ind w:left="720" w:hanging="360"/>
      </w:pPr>
    </w:p>
    <w:p w:rsidR="00812275" w:rsidRDefault="00812275" w:rsidP="00812275">
      <w:pPr>
        <w:ind w:left="720" w:hanging="360"/>
      </w:pPr>
      <w:r>
        <w:t>6.</w:t>
      </w:r>
      <w:r>
        <w:tab/>
        <w:t>Each “production lot” contains on the average the labeled quantity and the number of packages exceeding the specified maximum allowable variation (MAV) value in the inspection sample shall be no more than permitted in Table 2-1. Sampling Plans for Category A and Table 2-2. Sampling Plans for Category B found in NIST Handbook 133, Appendix A</w:t>
      </w:r>
      <w:r>
        <w:fldChar w:fldCharType="begin"/>
      </w:r>
      <w:r>
        <w:instrText>xe "</w:instrText>
      </w:r>
      <w:r w:rsidRPr="00A5344F">
        <w:instrText>Handbooks:HB</w:instrText>
      </w:r>
      <w:r>
        <w:instrText>133"</w:instrText>
      </w:r>
      <w:r>
        <w:fldChar w:fldCharType="end"/>
      </w:r>
      <w:r>
        <w:t>.</w:t>
      </w:r>
    </w:p>
    <w:p w:rsidR="00812275" w:rsidRDefault="00812275" w:rsidP="00812275">
      <w:pPr>
        <w:ind w:left="720" w:hanging="360"/>
      </w:pPr>
    </w:p>
    <w:p w:rsidR="00812275" w:rsidRDefault="00812275" w:rsidP="00812275">
      <w:pPr>
        <w:ind w:left="720" w:hanging="360"/>
      </w:pPr>
      <w:r>
        <w:t>7.</w:t>
      </w:r>
      <w:r>
        <w:tab/>
        <w:t>Packaging practices are appropriate for specific products and measurement procedures (e.g., quantity sampling, density and tare determinations) and guidelines for recording and maintaining test results are documented.</w:t>
      </w:r>
    </w:p>
    <w:p w:rsidR="00812275" w:rsidRDefault="00812275" w:rsidP="00812275">
      <w:pPr>
        <w:ind w:left="720" w:hanging="360"/>
      </w:pPr>
    </w:p>
    <w:p w:rsidR="00812275" w:rsidRDefault="00812275" w:rsidP="00812275">
      <w:pPr>
        <w:ind w:left="720" w:hanging="360"/>
      </w:pPr>
      <w:r>
        <w:t>8.</w:t>
      </w:r>
      <w:r>
        <w:tab/>
        <w:t>Personnel responsible for quantity control follow written work instructions and are competent to perform their duties (e.g., background, education, experience and training).  Training is conducted at sufficient intervals to ensure good practices.</w:t>
      </w:r>
    </w:p>
    <w:p w:rsidR="00812275" w:rsidRDefault="00812275" w:rsidP="00812275">
      <w:pPr>
        <w:ind w:left="720" w:hanging="360"/>
      </w:pPr>
    </w:p>
    <w:p w:rsidR="00812275" w:rsidRDefault="00812275" w:rsidP="00812275">
      <w:pPr>
        <w:ind w:left="720" w:hanging="360"/>
      </w:pPr>
      <w:r>
        <w:t>9.</w:t>
      </w:r>
      <w:r>
        <w:tab/>
        <w:t>Recognized procedures are used for the selection, maintenance, adjustment, and testing of filling equipment to insure proper fill control.</w:t>
      </w:r>
    </w:p>
    <w:p w:rsidR="00812275" w:rsidRDefault="00812275" w:rsidP="00812275">
      <w:pPr>
        <w:ind w:left="720" w:hanging="360"/>
      </w:pPr>
    </w:p>
    <w:p w:rsidR="00812275" w:rsidRDefault="00812275" w:rsidP="00812275">
      <w:pPr>
        <w:ind w:left="720" w:hanging="360"/>
      </w:pPr>
      <w:r>
        <w:t>10.</w:t>
      </w:r>
      <w:r>
        <w:tab/>
        <w:t>Weighing and measuring devices are suitable for their intended purpose, and measurement standards are suitable and traceable to national standards.  This includes a system of equipment maintenance and calibration to include recordkeeping procedures.</w:t>
      </w:r>
    </w:p>
    <w:p w:rsidR="00812275" w:rsidRDefault="00812275" w:rsidP="00812275">
      <w:pPr>
        <w:ind w:left="720" w:hanging="360"/>
      </w:pPr>
    </w:p>
    <w:p w:rsidR="00812275" w:rsidRDefault="00812275" w:rsidP="00812275">
      <w:pPr>
        <w:ind w:left="720" w:hanging="360"/>
      </w:pPr>
      <w:r>
        <w:t>11.</w:t>
      </w:r>
      <w:r>
        <w:tab/>
        <w:t>Controls over automated data systems and software used in quantity control ensure that information is accessible, but changeable only by authorized personnel.</w:t>
      </w:r>
    </w:p>
    <w:p w:rsidR="00812275" w:rsidRDefault="00812275" w:rsidP="00812275">
      <w:pPr>
        <w:ind w:left="720" w:hanging="360"/>
      </w:pPr>
    </w:p>
    <w:p w:rsidR="00812275" w:rsidRDefault="00812275" w:rsidP="00812275">
      <w:pPr>
        <w:ind w:left="720" w:hanging="360"/>
      </w:pPr>
      <w:r>
        <w:t>12.</w:t>
      </w:r>
      <w:r>
        <w:tab/>
        <w:t>Tare materials are monitored for variation.  Label changes are controlled to ensure net quantity matches labeled declaration.</w:t>
      </w:r>
    </w:p>
    <w:p w:rsidR="00812275" w:rsidRDefault="00812275" w:rsidP="00812275">
      <w:pPr>
        <w:pStyle w:val="InterpretationsGuidelinesTOC"/>
      </w:pPr>
      <w:bookmarkStart w:id="616" w:name="_Toc173378084"/>
      <w:bookmarkStart w:id="617" w:name="_Toc173379324"/>
      <w:bookmarkStart w:id="618" w:name="_Toc173381202"/>
      <w:bookmarkStart w:id="619" w:name="_Toc173383163"/>
      <w:bookmarkStart w:id="620" w:name="_Toc173384876"/>
      <w:bookmarkStart w:id="621" w:name="_Toc173385407"/>
      <w:bookmarkStart w:id="622" w:name="_Toc173386440"/>
      <w:bookmarkStart w:id="623" w:name="_Toc173393329"/>
      <w:bookmarkStart w:id="624" w:name="_Toc173394205"/>
      <w:bookmarkStart w:id="625" w:name="_Toc173409007"/>
      <w:bookmarkStart w:id="626" w:name="_Toc173473041"/>
      <w:bookmarkStart w:id="627" w:name="_Toc204684462"/>
      <w:bookmarkStart w:id="628" w:name="_Toc400544795"/>
      <w:r>
        <w:t>2.6.12</w:t>
      </w:r>
      <w:proofErr w:type="gramStart"/>
      <w:r>
        <w:t>.  Point</w:t>
      </w:r>
      <w:proofErr w:type="gramEnd"/>
      <w:r>
        <w:t>-of-Pack Inspection Guidelines</w:t>
      </w:r>
      <w:bookmarkEnd w:id="616"/>
      <w:bookmarkEnd w:id="617"/>
      <w:bookmarkEnd w:id="618"/>
      <w:bookmarkEnd w:id="619"/>
      <w:bookmarkEnd w:id="620"/>
      <w:bookmarkEnd w:id="621"/>
      <w:bookmarkEnd w:id="622"/>
      <w:bookmarkEnd w:id="623"/>
      <w:bookmarkEnd w:id="624"/>
      <w:bookmarkEnd w:id="625"/>
      <w:bookmarkEnd w:id="626"/>
      <w:bookmarkEnd w:id="627"/>
      <w:r>
        <w:t>.</w:t>
      </w:r>
      <w:bookmarkEnd w:id="628"/>
    </w:p>
    <w:p w:rsidR="00812275" w:rsidRDefault="00812275" w:rsidP="00812275"/>
    <w:p w:rsidR="00812275" w:rsidRDefault="00812275" w:rsidP="00812275">
      <w:pPr>
        <w:pStyle w:val="CommentSubject"/>
        <w:rPr>
          <w:szCs w:val="24"/>
        </w:rPr>
      </w:pPr>
      <w:r>
        <w:rPr>
          <w:szCs w:val="24"/>
        </w:rPr>
        <w:t>A.  Weights and Measures Officials’ Responsibilities.</w:t>
      </w:r>
    </w:p>
    <w:p w:rsidR="00812275" w:rsidRDefault="00812275" w:rsidP="00812275"/>
    <w:p w:rsidR="00812275" w:rsidRDefault="00812275" w:rsidP="00812275">
      <w:pPr>
        <w:ind w:left="720" w:hanging="360"/>
      </w:pPr>
      <w:r>
        <w:t>1.</w:t>
      </w:r>
      <w:r>
        <w:tab/>
        <w:t>Conduct inspections during hours when the plant is normally open for business.  Open the inspection by making contact with the plant manager or authorized representative (e.g., the quality assurance manager or the production manager).</w:t>
      </w:r>
    </w:p>
    <w:p w:rsidR="00812275" w:rsidRDefault="00812275" w:rsidP="00812275">
      <w:pPr>
        <w:ind w:left="720" w:hanging="360"/>
      </w:pPr>
    </w:p>
    <w:p w:rsidR="00812275" w:rsidRDefault="00812275" w:rsidP="00812275">
      <w:pPr>
        <w:ind w:left="720" w:hanging="360"/>
      </w:pPr>
      <w:r>
        <w:lastRenderedPageBreak/>
        <w:t>2.</w:t>
      </w:r>
      <w:r>
        <w:tab/>
        <w:t>Present the proper credentials and explain the reason for the visit (e.g., routine or follow-up inspection or consumer complaint).</w:t>
      </w:r>
    </w:p>
    <w:p w:rsidR="00812275" w:rsidRDefault="00812275" w:rsidP="00812275">
      <w:pPr>
        <w:ind w:left="720" w:hanging="360"/>
      </w:pPr>
    </w:p>
    <w:p w:rsidR="00812275" w:rsidRDefault="00812275" w:rsidP="00812275">
      <w:pPr>
        <w:ind w:left="720" w:hanging="360"/>
      </w:pPr>
      <w:r>
        <w:t>3.</w:t>
      </w:r>
      <w:r>
        <w:tab/>
        <w:t>Request access</w:t>
      </w:r>
      <w:r>
        <w:fldChar w:fldCharType="begin"/>
      </w:r>
      <w:r>
        <w:instrText>xe "</w:instrText>
      </w:r>
      <w:r w:rsidRPr="00BB10B8">
        <w:instrText>Access</w:instrText>
      </w:r>
      <w:r>
        <w:instrText>"</w:instrText>
      </w:r>
      <w:r>
        <w:fldChar w:fldCharType="end"/>
      </w:r>
      <w:r>
        <w:t xml:space="preserve"> to quantity measurement equipment in the packing room, moisture testing equipment in the laboratory or in the packing room, and product packed on premise or stored in warehouse areas.</w:t>
      </w:r>
    </w:p>
    <w:p w:rsidR="00812275" w:rsidRDefault="00812275" w:rsidP="00812275">
      <w:pPr>
        <w:ind w:left="720" w:hanging="360"/>
      </w:pPr>
    </w:p>
    <w:p w:rsidR="00812275" w:rsidRDefault="00812275" w:rsidP="00812275">
      <w:pPr>
        <w:ind w:left="720" w:hanging="360"/>
      </w:pPr>
      <w:r>
        <w:t>4.</w:t>
      </w:r>
      <w:r>
        <w:tab/>
        <w:t>Obtain permission from a plant representative prior to using a tape recorder or a camera.</w:t>
      </w:r>
    </w:p>
    <w:p w:rsidR="00812275" w:rsidRDefault="00812275" w:rsidP="00812275">
      <w:pPr>
        <w:ind w:left="720" w:hanging="360"/>
      </w:pPr>
    </w:p>
    <w:p w:rsidR="00812275" w:rsidRDefault="00812275" w:rsidP="00812275">
      <w:pPr>
        <w:ind w:left="720" w:hanging="360"/>
      </w:pPr>
      <w:r>
        <w:t>5.</w:t>
      </w:r>
      <w:r>
        <w:tab/>
        <w:t>Conduct inspection related activities in a professional and appropriate manner and, if possible, work in an area that will not interfere with normal activities of the establishment.</w:t>
      </w:r>
    </w:p>
    <w:p w:rsidR="00812275" w:rsidRDefault="00812275" w:rsidP="00812275">
      <w:pPr>
        <w:ind w:left="720" w:hanging="360"/>
      </w:pPr>
    </w:p>
    <w:p w:rsidR="00812275" w:rsidRDefault="00812275" w:rsidP="00812275">
      <w:pPr>
        <w:ind w:left="720" w:hanging="360"/>
      </w:pPr>
      <w:r>
        <w:t>6.</w:t>
      </w:r>
      <w:r>
        <w:tab/>
        <w:t>Abide by all the safety and sanitary requirements of the establishment and clean the work area upon completion of the inspection/test.  Return borrowed equipment and materials.</w:t>
      </w:r>
    </w:p>
    <w:p w:rsidR="00812275" w:rsidRDefault="00812275" w:rsidP="00812275">
      <w:pPr>
        <w:ind w:left="720" w:hanging="360"/>
      </w:pPr>
    </w:p>
    <w:p w:rsidR="00812275" w:rsidRDefault="00812275" w:rsidP="00812275">
      <w:pPr>
        <w:ind w:left="720" w:hanging="360"/>
      </w:pPr>
      <w:r>
        <w:t>7.</w:t>
      </w:r>
      <w:r>
        <w:tab/>
        <w:t>To close the inspection, recheck inspection reports in detail and ascertain that all information is complete and correct.</w:t>
      </w:r>
    </w:p>
    <w:p w:rsidR="00812275" w:rsidRDefault="00812275" w:rsidP="00812275">
      <w:pPr>
        <w:ind w:left="720" w:hanging="360"/>
      </w:pPr>
    </w:p>
    <w:p w:rsidR="00812275" w:rsidRDefault="00812275" w:rsidP="00812275">
      <w:pPr>
        <w:ind w:left="720" w:hanging="360"/>
      </w:pPr>
      <w:r>
        <w:t>8.</w:t>
      </w:r>
      <w:r>
        <w:tab/>
        <w:t>Sample questions and tasks for Inspectors:</w:t>
      </w:r>
    </w:p>
    <w:p w:rsidR="00812275" w:rsidRDefault="00812275" w:rsidP="00812275"/>
    <w:p w:rsidR="00812275" w:rsidRDefault="00812275" w:rsidP="00812275">
      <w:pPr>
        <w:numPr>
          <w:ilvl w:val="0"/>
          <w:numId w:val="2"/>
        </w:numPr>
        <w:tabs>
          <w:tab w:val="clear" w:pos="2340"/>
          <w:tab w:val="num" w:pos="1080"/>
        </w:tabs>
        <w:ind w:left="1080"/>
      </w:pPr>
      <w:r>
        <w:t>Inside Buildings and Equipment.</w:t>
      </w:r>
    </w:p>
    <w:p w:rsidR="00812275" w:rsidRDefault="00812275" w:rsidP="00812275"/>
    <w:p w:rsidR="00812275" w:rsidRDefault="00812275" w:rsidP="00812275">
      <w:pPr>
        <w:numPr>
          <w:ilvl w:val="0"/>
          <w:numId w:val="7"/>
        </w:numPr>
        <w:tabs>
          <w:tab w:val="clear" w:pos="2160"/>
        </w:tabs>
        <w:ind w:left="1440" w:hanging="270"/>
      </w:pPr>
      <w:r>
        <w:t>Is all filling and associated equipment in good repair?</w:t>
      </w:r>
    </w:p>
    <w:p w:rsidR="00812275" w:rsidRDefault="00812275" w:rsidP="00812275">
      <w:pPr>
        <w:tabs>
          <w:tab w:val="right" w:pos="1980"/>
        </w:tabs>
      </w:pPr>
    </w:p>
    <w:p w:rsidR="00812275" w:rsidRDefault="00812275" w:rsidP="00812275">
      <w:pPr>
        <w:numPr>
          <w:ilvl w:val="0"/>
          <w:numId w:val="7"/>
        </w:numPr>
        <w:tabs>
          <w:tab w:val="clear" w:pos="2160"/>
        </w:tabs>
        <w:ind w:left="1440" w:hanging="270"/>
      </w:pPr>
      <w:r>
        <w:t>Are net content measurement devices suitable for the purpose being used?</w:t>
      </w:r>
    </w:p>
    <w:p w:rsidR="00812275" w:rsidRDefault="00812275" w:rsidP="00812275">
      <w:pPr>
        <w:tabs>
          <w:tab w:val="right" w:pos="1980"/>
        </w:tabs>
      </w:pPr>
    </w:p>
    <w:p w:rsidR="00812275" w:rsidRDefault="00812275" w:rsidP="00812275">
      <w:pPr>
        <w:numPr>
          <w:ilvl w:val="0"/>
          <w:numId w:val="7"/>
        </w:numPr>
        <w:tabs>
          <w:tab w:val="clear" w:pos="2160"/>
        </w:tabs>
        <w:ind w:left="1440" w:hanging="270"/>
      </w:pPr>
      <w:r>
        <w:t>Are standards used by the firm to verify device accuracy traceable to NIST?</w:t>
      </w:r>
    </w:p>
    <w:p w:rsidR="00812275" w:rsidRDefault="00812275" w:rsidP="00812275"/>
    <w:p w:rsidR="00812275" w:rsidRDefault="00812275" w:rsidP="00812275">
      <w:pPr>
        <w:numPr>
          <w:ilvl w:val="0"/>
          <w:numId w:val="4"/>
        </w:numPr>
      </w:pPr>
      <w:r>
        <w:t>Packing Room Inspection.</w:t>
      </w:r>
    </w:p>
    <w:p w:rsidR="00812275" w:rsidRDefault="00812275" w:rsidP="00812275">
      <w:pPr>
        <w:pStyle w:val="Footer"/>
        <w:tabs>
          <w:tab w:val="clear" w:pos="4320"/>
          <w:tab w:val="clear" w:pos="8640"/>
        </w:tabs>
      </w:pPr>
    </w:p>
    <w:p w:rsidR="00812275" w:rsidRDefault="00812275" w:rsidP="00812275">
      <w:pPr>
        <w:numPr>
          <w:ilvl w:val="0"/>
          <w:numId w:val="8"/>
        </w:numPr>
        <w:tabs>
          <w:tab w:val="clear" w:pos="2160"/>
        </w:tabs>
        <w:ind w:left="1440" w:hanging="270"/>
      </w:pPr>
      <w:r>
        <w:t>Observe if the program for net quantity of content control in the packing room is actually being carried out.</w:t>
      </w:r>
    </w:p>
    <w:p w:rsidR="00812275" w:rsidRDefault="00812275" w:rsidP="00812275">
      <w:pPr>
        <w:tabs>
          <w:tab w:val="right" w:pos="1980"/>
        </w:tabs>
      </w:pPr>
    </w:p>
    <w:p w:rsidR="00812275" w:rsidRDefault="00812275" w:rsidP="00812275">
      <w:pPr>
        <w:numPr>
          <w:ilvl w:val="0"/>
          <w:numId w:val="8"/>
        </w:numPr>
        <w:tabs>
          <w:tab w:val="clear" w:pos="2160"/>
        </w:tabs>
        <w:ind w:left="1440" w:hanging="270"/>
      </w:pPr>
      <w:r>
        <w:t>Ensure that the weighing systems are suitable and tare determination procedures are adequate.  If there are questions regarding tare determination, weigh a representative number of tare and/or filled packages.</w:t>
      </w:r>
    </w:p>
    <w:p w:rsidR="00812275" w:rsidRDefault="00812275" w:rsidP="00812275">
      <w:pPr>
        <w:tabs>
          <w:tab w:val="right" w:pos="1980"/>
        </w:tabs>
      </w:pPr>
    </w:p>
    <w:p w:rsidR="00812275" w:rsidRDefault="00812275" w:rsidP="00812275">
      <w:pPr>
        <w:numPr>
          <w:ilvl w:val="0"/>
          <w:numId w:val="8"/>
        </w:numPr>
        <w:tabs>
          <w:tab w:val="clear" w:pos="2160"/>
        </w:tabs>
        <w:ind w:left="1440" w:hanging="270"/>
      </w:pPr>
      <w:r>
        <w:t>For products labeled and filled by volume and then checked by weight, ensure that proper density is used.</w:t>
      </w:r>
    </w:p>
    <w:p w:rsidR="00812275" w:rsidRDefault="00812275" w:rsidP="00812275">
      <w:pPr>
        <w:pStyle w:val="Footer"/>
        <w:tabs>
          <w:tab w:val="clear" w:pos="4320"/>
          <w:tab w:val="clear" w:pos="8640"/>
        </w:tabs>
      </w:pPr>
    </w:p>
    <w:p w:rsidR="00812275" w:rsidRDefault="00812275" w:rsidP="00812275">
      <w:pPr>
        <w:numPr>
          <w:ilvl w:val="0"/>
          <w:numId w:val="5"/>
        </w:numPr>
      </w:pPr>
      <w:r>
        <w:t>Warehouse Inspection.</w:t>
      </w:r>
    </w:p>
    <w:p w:rsidR="00812275" w:rsidRDefault="00812275" w:rsidP="00812275"/>
    <w:p w:rsidR="00812275" w:rsidRDefault="00812275" w:rsidP="00812275">
      <w:pPr>
        <w:ind w:left="600" w:hanging="600"/>
      </w:pPr>
      <w:r>
        <w:tab/>
      </w:r>
      <w:r>
        <w:tab/>
        <w:t>If an inspection is conducted:</w:t>
      </w:r>
    </w:p>
    <w:p w:rsidR="00812275" w:rsidRDefault="00812275" w:rsidP="00812275">
      <w:pPr>
        <w:pStyle w:val="Footer"/>
        <w:tabs>
          <w:tab w:val="clear" w:pos="4320"/>
          <w:tab w:val="clear" w:pos="8640"/>
        </w:tabs>
      </w:pPr>
    </w:p>
    <w:p w:rsidR="00812275" w:rsidRDefault="00812275" w:rsidP="00812275">
      <w:pPr>
        <w:numPr>
          <w:ilvl w:val="0"/>
          <w:numId w:val="9"/>
        </w:numPr>
        <w:tabs>
          <w:tab w:val="clear" w:pos="2160"/>
        </w:tabs>
        <w:ind w:left="1440" w:hanging="270"/>
      </w:pPr>
      <w:r>
        <w:t>Select lot(s) to be evaluated.</w:t>
      </w:r>
    </w:p>
    <w:p w:rsidR="00812275" w:rsidRDefault="00812275" w:rsidP="00812275">
      <w:pPr>
        <w:ind w:left="1560" w:hanging="480"/>
      </w:pPr>
    </w:p>
    <w:p w:rsidR="00812275" w:rsidRDefault="00812275" w:rsidP="00812275">
      <w:pPr>
        <w:numPr>
          <w:ilvl w:val="0"/>
          <w:numId w:val="9"/>
        </w:numPr>
        <w:tabs>
          <w:tab w:val="clear" w:pos="2160"/>
        </w:tabs>
        <w:ind w:left="1440" w:hanging="270"/>
      </w:pPr>
      <w:r>
        <w:t>Determine the number of samples to be inspected.  Use the appropriate sampling plan as described in NIST Handbook 133, “Checking the Net Content of Packaged Goods</w:t>
      </w:r>
      <w:r>
        <w:fldChar w:fldCharType="begin"/>
      </w:r>
      <w:r>
        <w:instrText>xe "</w:instrText>
      </w:r>
      <w:r w:rsidRPr="00A5344F">
        <w:instrText>Handbooks:HB</w:instrText>
      </w:r>
      <w:r>
        <w:instrText>133"</w:instrText>
      </w:r>
      <w:r>
        <w:fldChar w:fldCharType="end"/>
      </w:r>
      <w:r>
        <w:t>.”</w:t>
      </w:r>
    </w:p>
    <w:p w:rsidR="00812275" w:rsidRDefault="00812275" w:rsidP="00812275">
      <w:pPr>
        <w:tabs>
          <w:tab w:val="right" w:pos="1980"/>
        </w:tabs>
      </w:pPr>
    </w:p>
    <w:p w:rsidR="00812275" w:rsidRDefault="00812275" w:rsidP="00812275">
      <w:pPr>
        <w:numPr>
          <w:ilvl w:val="0"/>
          <w:numId w:val="9"/>
        </w:numPr>
        <w:tabs>
          <w:tab w:val="clear" w:pos="2160"/>
        </w:tabs>
        <w:ind w:left="1440" w:hanging="270"/>
      </w:pPr>
      <w:r>
        <w:t>Randomly select the number of samples or use a mutually agreed on plan for selecting the samples.</w:t>
      </w:r>
    </w:p>
    <w:p w:rsidR="00812275" w:rsidRDefault="00812275" w:rsidP="00812275"/>
    <w:p w:rsidR="00812275" w:rsidRDefault="00812275" w:rsidP="00812275">
      <w:pPr>
        <w:numPr>
          <w:ilvl w:val="0"/>
          <w:numId w:val="9"/>
        </w:numPr>
        <w:tabs>
          <w:tab w:val="clear" w:pos="2160"/>
        </w:tabs>
        <w:ind w:left="1440" w:hanging="270"/>
      </w:pPr>
      <w:r>
        <w:t>Determine the average net quantity of the sample and use the standard deviation factor to compute the Sample Error Limit (SEL) to evaluate the lot.</w:t>
      </w:r>
    </w:p>
    <w:p w:rsidR="00812275" w:rsidRDefault="00812275" w:rsidP="00812275"/>
    <w:p w:rsidR="00812275" w:rsidRDefault="00812275" w:rsidP="00812275">
      <w:pPr>
        <w:numPr>
          <w:ilvl w:val="0"/>
          <w:numId w:val="9"/>
        </w:numPr>
        <w:tabs>
          <w:tab w:val="clear" w:pos="2160"/>
        </w:tabs>
        <w:ind w:left="1440" w:hanging="270"/>
      </w:pPr>
      <w:r>
        <w:t>Look for individual values that exceed the applicable Maximum Allowable Variation as found in NIST Handbook 133.</w:t>
      </w:r>
    </w:p>
    <w:p w:rsidR="00812275" w:rsidRDefault="00812275" w:rsidP="00812275"/>
    <w:p w:rsidR="00812275" w:rsidRDefault="00812275" w:rsidP="00812275">
      <w:pPr>
        <w:numPr>
          <w:ilvl w:val="0"/>
          <w:numId w:val="9"/>
        </w:numPr>
        <w:tabs>
          <w:tab w:val="clear" w:pos="2160"/>
        </w:tabs>
        <w:ind w:left="1440" w:hanging="270"/>
      </w:pPr>
      <w:r>
        <w:lastRenderedPageBreak/>
        <w:t>Apply moisture allowances, if applicable.</w:t>
      </w:r>
    </w:p>
    <w:p w:rsidR="00812275" w:rsidRDefault="00812275" w:rsidP="00812275"/>
    <w:p w:rsidR="00812275" w:rsidRDefault="00812275" w:rsidP="00812275">
      <w:pPr>
        <w:numPr>
          <w:ilvl w:val="0"/>
          <w:numId w:val="9"/>
        </w:numPr>
        <w:tabs>
          <w:tab w:val="clear" w:pos="2160"/>
        </w:tabs>
        <w:ind w:left="1440" w:hanging="270"/>
      </w:pPr>
      <w:r>
        <w:t>Review the general condition of the warehouse relevant to package integrity, good quantity control, and distribution practices.</w:t>
      </w:r>
    </w:p>
    <w:p w:rsidR="00812275" w:rsidRDefault="00812275" w:rsidP="00812275"/>
    <w:p w:rsidR="00812275" w:rsidRDefault="00812275" w:rsidP="00812275">
      <w:pPr>
        <w:numPr>
          <w:ilvl w:val="0"/>
          <w:numId w:val="9"/>
        </w:numPr>
        <w:tabs>
          <w:tab w:val="clear" w:pos="2160"/>
        </w:tabs>
        <w:ind w:left="1440" w:hanging="270"/>
      </w:pPr>
      <w:r>
        <w:t>Prepare an inspection report to detail findings and actions.</w:t>
      </w:r>
    </w:p>
    <w:p w:rsidR="00812275" w:rsidRDefault="00812275" w:rsidP="00812275"/>
    <w:p w:rsidR="00812275" w:rsidRDefault="00812275" w:rsidP="00812275">
      <w:pPr>
        <w:ind w:left="360"/>
      </w:pPr>
      <w:r>
        <w:t>9.</w:t>
      </w:r>
      <w:r>
        <w:tab/>
        <w:t>Close the inspection - Review findings with Plant Representative.</w:t>
      </w:r>
    </w:p>
    <w:p w:rsidR="00812275" w:rsidRDefault="00812275" w:rsidP="00812275"/>
    <w:p w:rsidR="00812275" w:rsidRDefault="00812275" w:rsidP="00812275">
      <w:r>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rsidR="00812275" w:rsidRDefault="00812275" w:rsidP="00812275"/>
    <w:p w:rsidR="00812275" w:rsidRDefault="00812275" w:rsidP="00812275">
      <w:pPr>
        <w:pStyle w:val="CommentSubject"/>
        <w:rPr>
          <w:szCs w:val="24"/>
        </w:rPr>
      </w:pPr>
      <w:r>
        <w:rPr>
          <w:szCs w:val="24"/>
        </w:rPr>
        <w:t>B.  Plant Management Responsibilities.</w:t>
      </w:r>
    </w:p>
    <w:p w:rsidR="00812275" w:rsidRDefault="00812275" w:rsidP="00812275"/>
    <w:p w:rsidR="00812275" w:rsidRDefault="00812275" w:rsidP="00812275">
      <w:pPr>
        <w:ind w:left="720" w:hanging="360"/>
      </w:pPr>
      <w:r>
        <w:t>1.</w:t>
      </w:r>
      <w:r>
        <w:tab/>
        <w:t>Recognize that inspectors are enforcing a federal, state or local law.</w:t>
      </w:r>
    </w:p>
    <w:p w:rsidR="00812275" w:rsidRDefault="00812275" w:rsidP="00812275">
      <w:pPr>
        <w:ind w:left="720" w:hanging="360"/>
      </w:pPr>
    </w:p>
    <w:p w:rsidR="00812275" w:rsidRDefault="00812275" w:rsidP="00812275">
      <w:pPr>
        <w:ind w:left="720" w:hanging="360"/>
      </w:pPr>
      <w:r>
        <w:t>2.</w:t>
      </w:r>
      <w:r>
        <w:tab/>
        <w:t>Assist the official in conducting inspection activities in a timely and efficient manner.</w:t>
      </w:r>
    </w:p>
    <w:p w:rsidR="00812275" w:rsidRDefault="00812275" w:rsidP="00812275">
      <w:pPr>
        <w:ind w:left="720" w:hanging="360"/>
      </w:pPr>
    </w:p>
    <w:p w:rsidR="00812275" w:rsidRDefault="00812275" w:rsidP="00812275">
      <w:pPr>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rsidR="00812275" w:rsidRDefault="00812275" w:rsidP="00812275">
      <w:pPr>
        <w:ind w:left="720" w:hanging="360"/>
      </w:pPr>
    </w:p>
    <w:p w:rsidR="00812275" w:rsidRDefault="00812275" w:rsidP="00812275">
      <w:pPr>
        <w:ind w:left="720" w:hanging="360"/>
      </w:pPr>
      <w:r>
        <w:t>4.</w:t>
      </w:r>
      <w:r>
        <w:tab/>
        <w:t>The plant manager, quality assurance manager, or any designated representative should accompany the inspector.</w:t>
      </w:r>
    </w:p>
    <w:p w:rsidR="00812275" w:rsidRDefault="00812275" w:rsidP="00812275">
      <w:pPr>
        <w:ind w:left="720" w:hanging="360"/>
      </w:pPr>
    </w:p>
    <w:p w:rsidR="00812275" w:rsidRDefault="00812275" w:rsidP="00812275">
      <w:pPr>
        <w:ind w:left="720" w:hanging="360"/>
      </w:pPr>
      <w:r>
        <w:t>5.</w:t>
      </w:r>
      <w:r>
        <w:tab/>
        <w:t>Plant personnel should take note of the inspector’s comments during the inspection and prepare a detailed write-up as soon as the inspection is completed.</w:t>
      </w:r>
    </w:p>
    <w:p w:rsidR="00812275" w:rsidRDefault="00812275" w:rsidP="00812275">
      <w:pPr>
        <w:ind w:left="720" w:hanging="360"/>
      </w:pPr>
    </w:p>
    <w:p w:rsidR="00812275" w:rsidRDefault="00812275" w:rsidP="00812275">
      <w:pPr>
        <w:ind w:left="720" w:hanging="360"/>
      </w:pPr>
      <w:r>
        <w:t>6.</w:t>
      </w:r>
      <w:r>
        <w:tab/>
        <w:t>When an official presents an inspection report, discuss the observations and, if possible, provide explanations for any changes deemed necessary as a result of the inspection/test.</w:t>
      </w:r>
    </w:p>
    <w:p w:rsidR="00812275" w:rsidRDefault="00812275" w:rsidP="00812275"/>
    <w:p w:rsidR="00812275" w:rsidRDefault="00812275" w:rsidP="00812275">
      <w:r>
        <w:t>Plant Management:  information that must be shared with the inspector.</w:t>
      </w:r>
    </w:p>
    <w:p w:rsidR="00812275" w:rsidRDefault="00812275" w:rsidP="00812275"/>
    <w:p w:rsidR="00812275" w:rsidRDefault="00812275" w:rsidP="00812275">
      <w:pPr>
        <w:ind w:left="720" w:hanging="360"/>
      </w:pPr>
      <w:r>
        <w:t>1.</w:t>
      </w:r>
      <w:r>
        <w:tab/>
        <w:t>Establishment name and address.</w:t>
      </w:r>
    </w:p>
    <w:p w:rsidR="00812275" w:rsidRDefault="00812275" w:rsidP="00812275">
      <w:pPr>
        <w:pStyle w:val="Footer"/>
        <w:tabs>
          <w:tab w:val="clear" w:pos="4320"/>
          <w:tab w:val="clear" w:pos="8640"/>
        </w:tabs>
        <w:ind w:left="720" w:hanging="360"/>
      </w:pPr>
    </w:p>
    <w:p w:rsidR="00812275" w:rsidRDefault="00812275" w:rsidP="00812275">
      <w:pPr>
        <w:ind w:left="720" w:hanging="360"/>
      </w:pPr>
      <w:r>
        <w:t>2.</w:t>
      </w:r>
      <w:r>
        <w:tab/>
        <w:t>Type of firm and information on related firms or applicable information (e.g., sub-contractor, servant, or agent).</w:t>
      </w:r>
    </w:p>
    <w:p w:rsidR="00812275" w:rsidRDefault="00812275" w:rsidP="00812275">
      <w:pPr>
        <w:ind w:left="720" w:hanging="360"/>
      </w:pPr>
    </w:p>
    <w:p w:rsidR="00812275" w:rsidRDefault="00812275" w:rsidP="00812275">
      <w:pPr>
        <w:ind w:left="720" w:hanging="360"/>
      </w:pPr>
      <w:r>
        <w:t>3.</w:t>
      </w:r>
      <w:r>
        <w:tab/>
        <w:t xml:space="preserve">General description and location of shipping and storage areas where packaged goods intended for distribution are stored. </w:t>
      </w:r>
    </w:p>
    <w:p w:rsidR="00812275" w:rsidRDefault="00812275" w:rsidP="00812275">
      <w:pPr>
        <w:ind w:left="720" w:hanging="360"/>
      </w:pPr>
    </w:p>
    <w:p w:rsidR="00812275" w:rsidRDefault="00812275" w:rsidP="00812275">
      <w:pPr>
        <w:ind w:left="720" w:hanging="360"/>
      </w:pPr>
      <w:r>
        <w:t>4.</w:t>
      </w:r>
      <w:r>
        <w:tab/>
        <w:t>Commodities manufactured by or stored at the facility.</w:t>
      </w:r>
    </w:p>
    <w:p w:rsidR="00812275" w:rsidRDefault="00812275" w:rsidP="00812275">
      <w:pPr>
        <w:ind w:left="720" w:hanging="360"/>
      </w:pPr>
    </w:p>
    <w:p w:rsidR="00812275" w:rsidRDefault="00812275" w:rsidP="00812275">
      <w:pPr>
        <w:ind w:left="720" w:hanging="360"/>
      </w:pPr>
      <w:r>
        <w:t>5.</w:t>
      </w:r>
      <w:r>
        <w:tab/>
        <w:t>Names of responsible plant officials.</w:t>
      </w:r>
    </w:p>
    <w:p w:rsidR="00812275" w:rsidRDefault="00812275" w:rsidP="00812275"/>
    <w:p w:rsidR="00812275" w:rsidRDefault="00812275" w:rsidP="00812275">
      <w:r>
        <w:t>Plant Management:  information that may be shared with the inspector.</w:t>
      </w:r>
    </w:p>
    <w:p w:rsidR="00812275" w:rsidRDefault="00812275" w:rsidP="00812275"/>
    <w:p w:rsidR="00812275" w:rsidRDefault="00812275" w:rsidP="00812275">
      <w:pPr>
        <w:ind w:left="720" w:hanging="360"/>
      </w:pPr>
      <w:r>
        <w:t>1.</w:t>
      </w:r>
      <w:r>
        <w:tab/>
        <w:t>Simple flow sheet of the filling process with appropriate net content control checkpoints.</w:t>
      </w:r>
    </w:p>
    <w:p w:rsidR="00812275" w:rsidRDefault="00812275" w:rsidP="00812275">
      <w:pPr>
        <w:ind w:left="720" w:hanging="360"/>
      </w:pPr>
    </w:p>
    <w:p w:rsidR="00812275" w:rsidRDefault="00812275" w:rsidP="00812275">
      <w:pPr>
        <w:ind w:left="720" w:hanging="360"/>
      </w:pPr>
      <w:r>
        <w:t>2.</w:t>
      </w:r>
      <w:r>
        <w:tab/>
        <w:t>Weighing or measuring device maintenance and calibration test records.</w:t>
      </w:r>
    </w:p>
    <w:p w:rsidR="00812275" w:rsidRDefault="00812275" w:rsidP="00812275">
      <w:pPr>
        <w:ind w:left="720" w:hanging="360"/>
      </w:pPr>
    </w:p>
    <w:p w:rsidR="00812275" w:rsidRDefault="00812275" w:rsidP="00812275">
      <w:pPr>
        <w:ind w:left="720" w:hanging="360"/>
      </w:pPr>
      <w:r>
        <w:t>3.</w:t>
      </w:r>
      <w:r>
        <w:tab/>
        <w:t>Type of quantity control tests and methods used.</w:t>
      </w:r>
    </w:p>
    <w:p w:rsidR="00812275" w:rsidRDefault="00812275" w:rsidP="00812275">
      <w:pPr>
        <w:ind w:left="720" w:hanging="360"/>
      </w:pPr>
    </w:p>
    <w:p w:rsidR="00812275" w:rsidRDefault="00812275" w:rsidP="00812275">
      <w:pPr>
        <w:ind w:left="720" w:hanging="360"/>
      </w:pPr>
      <w:r>
        <w:lastRenderedPageBreak/>
        <w:t>4.</w:t>
      </w:r>
      <w:r>
        <w:tab/>
        <w:t>Net content control charts for any lot, shipment, or delivery in question or lots which have previously been cited.</w:t>
      </w:r>
    </w:p>
    <w:p w:rsidR="00812275" w:rsidRDefault="00812275" w:rsidP="00812275">
      <w:pPr>
        <w:ind w:left="720" w:hanging="360"/>
      </w:pPr>
    </w:p>
    <w:p w:rsidR="00812275" w:rsidRDefault="00812275" w:rsidP="00812275">
      <w:pPr>
        <w:ind w:left="720" w:hanging="360"/>
      </w:pPr>
      <w:r>
        <w:t>5.</w:t>
      </w:r>
      <w:r>
        <w:tab/>
        <w:t>Method of date coding the product to include code interpretation.</w:t>
      </w:r>
    </w:p>
    <w:p w:rsidR="00812275" w:rsidRDefault="00812275" w:rsidP="00812275">
      <w:pPr>
        <w:ind w:left="720" w:hanging="360"/>
      </w:pPr>
    </w:p>
    <w:p w:rsidR="00812275" w:rsidRDefault="00812275" w:rsidP="00812275">
      <w:pPr>
        <w:ind w:left="720" w:hanging="360"/>
      </w:pPr>
      <w:r>
        <w:t>6.</w:t>
      </w:r>
      <w:r>
        <w:tab/>
        <w:t>Laboratory reports showing the moisture analysis of the products which are in question or have been previously cited.</w:t>
      </w:r>
    </w:p>
    <w:p w:rsidR="00812275" w:rsidRDefault="00812275" w:rsidP="00812275">
      <w:pPr>
        <w:ind w:left="720" w:hanging="360"/>
      </w:pPr>
    </w:p>
    <w:p w:rsidR="00812275" w:rsidRDefault="00812275" w:rsidP="00812275">
      <w:pPr>
        <w:ind w:left="720" w:hanging="360"/>
      </w:pPr>
      <w:r>
        <w:t>7.</w:t>
      </w:r>
      <w:r>
        <w:tab/>
        <w:t>Product volume of lot sizes or related information.</w:t>
      </w:r>
    </w:p>
    <w:p w:rsidR="00812275" w:rsidRDefault="00812275" w:rsidP="00812275">
      <w:pPr>
        <w:ind w:left="720" w:hanging="360"/>
      </w:pPr>
    </w:p>
    <w:p w:rsidR="00812275" w:rsidRDefault="00812275" w:rsidP="00812275">
      <w:pPr>
        <w:ind w:left="720" w:hanging="360"/>
      </w:pPr>
      <w:r>
        <w:t>8.</w:t>
      </w:r>
      <w:r>
        <w:tab/>
        <w:t>Distribution records related to a problem lots including names of customers.</w:t>
      </w:r>
    </w:p>
    <w:p w:rsidR="00812275" w:rsidRDefault="00812275" w:rsidP="00812275">
      <w:pPr>
        <w:pStyle w:val="InterpretationsGuidelinesTOC"/>
      </w:pPr>
      <w:bookmarkStart w:id="629" w:name="_Toc173378085"/>
      <w:bookmarkStart w:id="630" w:name="_Toc173379325"/>
      <w:bookmarkStart w:id="631" w:name="_Toc173381203"/>
      <w:bookmarkStart w:id="632" w:name="_Toc173383164"/>
      <w:bookmarkStart w:id="633" w:name="_Toc173384877"/>
      <w:bookmarkStart w:id="634" w:name="_Toc173385408"/>
      <w:bookmarkStart w:id="635" w:name="_Toc173386441"/>
      <w:bookmarkStart w:id="636" w:name="_Toc173393330"/>
      <w:bookmarkStart w:id="637" w:name="_Toc173394206"/>
      <w:bookmarkStart w:id="638" w:name="_Toc173409008"/>
      <w:bookmarkStart w:id="639" w:name="_Toc173473042"/>
      <w:bookmarkStart w:id="640" w:name="_Toc204684463"/>
      <w:bookmarkStart w:id="641" w:name="_Toc400544796"/>
      <w:r>
        <w:t>2.6.13</w:t>
      </w:r>
      <w:proofErr w:type="gramStart"/>
      <w:r>
        <w:t>.  Guideline</w:t>
      </w:r>
      <w:proofErr w:type="gramEnd"/>
      <w:r>
        <w:t xml:space="preserve"> for Verifying the Labeled Basis Weight of Communication and Other Paper</w:t>
      </w:r>
      <w:bookmarkEnd w:id="629"/>
      <w:bookmarkEnd w:id="630"/>
      <w:bookmarkEnd w:id="631"/>
      <w:bookmarkEnd w:id="632"/>
      <w:bookmarkEnd w:id="633"/>
      <w:bookmarkEnd w:id="634"/>
      <w:bookmarkEnd w:id="635"/>
      <w:bookmarkEnd w:id="636"/>
      <w:bookmarkEnd w:id="637"/>
      <w:bookmarkEnd w:id="638"/>
      <w:bookmarkEnd w:id="639"/>
      <w:bookmarkEnd w:id="640"/>
      <w:r>
        <w:t>.</w:t>
      </w:r>
      <w:bookmarkEnd w:id="641"/>
    </w:p>
    <w:p w:rsidR="00812275" w:rsidRDefault="00812275" w:rsidP="00812275">
      <w:pPr>
        <w:keepNext/>
      </w:pPr>
      <w:r>
        <w:t>(L&amp;R, 1998, p. 27)</w:t>
      </w:r>
    </w:p>
    <w:p w:rsidR="00812275" w:rsidRPr="00250232" w:rsidRDefault="00812275" w:rsidP="00812275">
      <w:pPr>
        <w:pStyle w:val="Heading2"/>
        <w:ind w:left="360"/>
        <w:rPr>
          <w:rFonts w:ascii="Times New Roman" w:hAnsi="Times New Roman" w:cs="Times New Roman"/>
          <w:b w:val="0"/>
          <w:i w:val="0"/>
          <w:sz w:val="20"/>
          <w:szCs w:val="20"/>
        </w:rPr>
      </w:pPr>
      <w:bookmarkStart w:id="642" w:name="_Toc433638672"/>
      <w:r w:rsidRPr="00250232">
        <w:rPr>
          <w:rFonts w:ascii="Times New Roman" w:hAnsi="Times New Roman" w:cs="Times New Roman"/>
          <w:i w:val="0"/>
          <w:sz w:val="20"/>
          <w:szCs w:val="20"/>
        </w:rPr>
        <w:t xml:space="preserve">2.6.13.1. Equipment. – </w:t>
      </w:r>
      <w:r w:rsidRPr="00250232">
        <w:rPr>
          <w:rFonts w:ascii="Times New Roman" w:hAnsi="Times New Roman" w:cs="Times New Roman"/>
          <w:b w:val="0"/>
          <w:i w:val="0"/>
          <w:sz w:val="20"/>
          <w:szCs w:val="20"/>
        </w:rPr>
        <w:t xml:space="preserve">Linear measure recommended in Section 5.3.1. Equipment in the </w:t>
      </w:r>
      <w:r>
        <w:rPr>
          <w:rFonts w:ascii="Times New Roman" w:hAnsi="Times New Roman" w:cs="Times New Roman"/>
          <w:b w:val="0"/>
          <w:i w:val="0"/>
          <w:sz w:val="20"/>
          <w:szCs w:val="20"/>
        </w:rPr>
        <w:t>t</w:t>
      </w:r>
      <w:r w:rsidRPr="00250232">
        <w:rPr>
          <w:rFonts w:ascii="Times New Roman" w:hAnsi="Times New Roman" w:cs="Times New Roman"/>
          <w:b w:val="0"/>
          <w:i w:val="0"/>
          <w:sz w:val="20"/>
          <w:szCs w:val="20"/>
        </w:rPr>
        <w:t xml:space="preserve">hird </w:t>
      </w:r>
      <w:r>
        <w:rPr>
          <w:rFonts w:ascii="Times New Roman" w:hAnsi="Times New Roman" w:cs="Times New Roman"/>
          <w:b w:val="0"/>
          <w:i w:val="0"/>
          <w:sz w:val="20"/>
          <w:szCs w:val="20"/>
        </w:rPr>
        <w:t>e</w:t>
      </w:r>
      <w:r w:rsidRPr="00250232">
        <w:rPr>
          <w:rFonts w:ascii="Times New Roman" w:hAnsi="Times New Roman" w:cs="Times New Roman"/>
          <w:b w:val="0"/>
          <w:i w:val="0"/>
          <w:sz w:val="20"/>
          <w:szCs w:val="20"/>
        </w:rPr>
        <w:t>dition of NIST Handbook 133</w:t>
      </w:r>
      <w:r w:rsidRPr="00250232">
        <w:rPr>
          <w:rFonts w:ascii="Times New Roman" w:hAnsi="Times New Roman" w:cs="Times New Roman"/>
          <w:b w:val="0"/>
          <w:i w:val="0"/>
          <w:sz w:val="20"/>
          <w:szCs w:val="20"/>
        </w:rPr>
        <w:fldChar w:fldCharType="begin"/>
      </w:r>
      <w:r w:rsidRPr="00250232">
        <w:rPr>
          <w:rFonts w:ascii="Times New Roman" w:hAnsi="Times New Roman" w:cs="Times New Roman"/>
          <w:b w:val="0"/>
          <w:i w:val="0"/>
          <w:sz w:val="20"/>
          <w:szCs w:val="20"/>
        </w:rPr>
        <w:instrText>xe "Handbooks:HB133"</w:instrText>
      </w:r>
      <w:r w:rsidRPr="00250232">
        <w:rPr>
          <w:rFonts w:ascii="Times New Roman" w:hAnsi="Times New Roman" w:cs="Times New Roman"/>
          <w:b w:val="0"/>
          <w:i w:val="0"/>
          <w:sz w:val="20"/>
          <w:szCs w:val="20"/>
        </w:rPr>
        <w:fldChar w:fldCharType="end"/>
      </w:r>
      <w:r w:rsidRPr="00250232">
        <w:rPr>
          <w:rFonts w:ascii="Times New Roman" w:hAnsi="Times New Roman" w:cs="Times New Roman"/>
          <w:b w:val="0"/>
          <w:i w:val="0"/>
          <w:sz w:val="20"/>
          <w:szCs w:val="20"/>
        </w:rPr>
        <w:t xml:space="preserve"> “Checking the Net Contents of Packaged Goods.”</w:t>
      </w:r>
      <w:bookmarkEnd w:id="642"/>
    </w:p>
    <w:p w:rsidR="00812275" w:rsidRDefault="00812275" w:rsidP="00812275">
      <w:pPr>
        <w:pStyle w:val="Footer"/>
        <w:tabs>
          <w:tab w:val="clear" w:pos="4320"/>
          <w:tab w:val="clear" w:pos="8640"/>
        </w:tabs>
        <w:ind w:left="360"/>
      </w:pPr>
    </w:p>
    <w:p w:rsidR="00812275" w:rsidRDefault="00812275" w:rsidP="00812275">
      <w:pPr>
        <w:ind w:left="1080" w:hanging="360"/>
      </w:pPr>
      <w:r>
        <w:t>•</w:t>
      </w:r>
      <w:r>
        <w:tab/>
        <w:t>Scale with a minimum division of 0.5 g (0.001 </w:t>
      </w:r>
      <w:proofErr w:type="spellStart"/>
      <w:r>
        <w:t>lb</w:t>
      </w:r>
      <w:proofErr w:type="spellEnd"/>
      <w:r>
        <w:t>) or less.</w:t>
      </w:r>
    </w:p>
    <w:p w:rsidR="00812275" w:rsidRDefault="00812275" w:rsidP="00812275">
      <w:pPr>
        <w:ind w:left="1080" w:hanging="360"/>
      </w:pPr>
    </w:p>
    <w:p w:rsidR="00812275" w:rsidRDefault="00812275" w:rsidP="00812275">
      <w:pPr>
        <w:ind w:left="1080" w:hanging="360"/>
      </w:pPr>
      <w:r>
        <w:t>•</w:t>
      </w:r>
      <w:r>
        <w:tab/>
        <w:t>Scientific calculator with a sample standard deviation function.</w:t>
      </w:r>
    </w:p>
    <w:p w:rsidR="00812275" w:rsidRDefault="00812275" w:rsidP="00812275">
      <w:pPr>
        <w:ind w:left="360"/>
      </w:pPr>
    </w:p>
    <w:p w:rsidR="00812275" w:rsidRDefault="00812275" w:rsidP="00812275">
      <w:pPr>
        <w:ind w:left="360"/>
      </w:pPr>
      <w:r>
        <w:rPr>
          <w:b/>
        </w:rPr>
        <w:t>2.6.13.2</w:t>
      </w:r>
      <w:proofErr w:type="gramStart"/>
      <w:r>
        <w:rPr>
          <w:b/>
        </w:rPr>
        <w:t>.  Scope</w:t>
      </w:r>
      <w:proofErr w:type="gramEnd"/>
      <w:r>
        <w:rPr>
          <w:b/>
        </w:rPr>
        <w:t xml:space="preserve"> and Recommended Enforcement Approach.</w:t>
      </w:r>
      <w:r>
        <w:t xml:space="preserve"> – Paper is manufactured in various “basis weights” for use in different applications (e.g., copy paper can have a basis weight of 18 or 20 </w:t>
      </w:r>
      <w:proofErr w:type="spellStart"/>
      <w:r>
        <w:t>lb</w:t>
      </w:r>
      <w:proofErr w:type="spellEnd"/>
      <w:r>
        <w:t xml:space="preserve">).  Basis weight is part 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w:t>
      </w:r>
      <w:proofErr w:type="spellStart"/>
      <w:r>
        <w:t>violative</w:t>
      </w:r>
      <w:proofErr w:type="spellEnd"/>
      <w:r>
        <w:t xml:space="preser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rsidR="00812275" w:rsidRDefault="00812275" w:rsidP="00812275">
      <w:pPr>
        <w:ind w:left="360"/>
      </w:pPr>
    </w:p>
    <w:p w:rsidR="00812275" w:rsidRDefault="00812275" w:rsidP="00812275">
      <w:pPr>
        <w:ind w:left="360"/>
      </w:pPr>
      <w:r w:rsidRPr="00A67A42">
        <w:rPr>
          <w:b/>
        </w:rPr>
        <w:t>2.6.13.3</w:t>
      </w:r>
      <w:proofErr w:type="gramStart"/>
      <w:r w:rsidRPr="00A67A42">
        <w:rPr>
          <w:b/>
        </w:rPr>
        <w:t>.  Determine</w:t>
      </w:r>
      <w:proofErr w:type="gramEnd"/>
      <w:r w:rsidRPr="00A67A42">
        <w:rPr>
          <w:b/>
        </w:rPr>
        <w:t xml:space="preserve"> Target Net Weight for Common Types of Paper</w:t>
      </w: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rsidR="00812275" w:rsidRDefault="00812275" w:rsidP="00812275"/>
    <w:p w:rsidR="00812275" w:rsidRDefault="00812275" w:rsidP="00812275">
      <w:pPr>
        <w:keepNext/>
        <w:keepLines/>
        <w:ind w:left="360"/>
        <w:rPr>
          <w:b/>
        </w:rPr>
      </w:pPr>
      <w:r>
        <w:rPr>
          <w:b/>
        </w:rPr>
        <w:t>General Formula for Sheet Paper</w:t>
      </w:r>
    </w:p>
    <w:p w:rsidR="00812275" w:rsidRDefault="00812275" w:rsidP="00812275">
      <w:pPr>
        <w:keepNext/>
        <w:keepLines/>
        <w:ind w:left="360"/>
      </w:pPr>
      <w:bookmarkStart w:id="643" w:name="I_Introduction"/>
      <w:bookmarkStart w:id="644" w:name="Introduction"/>
      <w:bookmarkEnd w:id="643"/>
      <w:bookmarkEnd w:id="644"/>
      <w:r>
        <w:rPr>
          <w:noProof/>
        </w:rPr>
        <mc:AlternateContent>
          <mc:Choice Requires="wpg">
            <w:drawing>
              <wp:anchor distT="0" distB="0" distL="114300" distR="114300" simplePos="0" relativeHeight="251663360" behindDoc="0" locked="0" layoutInCell="1" allowOverlap="1" wp14:anchorId="6E3BB363" wp14:editId="035DCF9C">
                <wp:simplePos x="0" y="0"/>
                <wp:positionH relativeFrom="column">
                  <wp:posOffset>276860</wp:posOffset>
                </wp:positionH>
                <wp:positionV relativeFrom="paragraph">
                  <wp:posOffset>76835</wp:posOffset>
                </wp:positionV>
                <wp:extent cx="1884680" cy="457835"/>
                <wp:effectExtent l="10160" t="635" r="635"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a:off x="2931" y="8008"/>
                            <a:ext cx="8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proofErr w:type="gramStart"/>
                              <w:r>
                                <w:rPr>
                                  <w:i/>
                                  <w:iCs/>
                                  <w:color w:val="000000"/>
                                </w:rPr>
                                <w:t>x</w:t>
                              </w:r>
                              <w:proofErr w:type="gramEnd"/>
                            </w:p>
                          </w:txbxContent>
                        </wps:txbx>
                        <wps:bodyPr rot="0" vert="horz" wrap="square" lIns="0" tIns="0" rIns="0" bIns="0" anchor="t" anchorCtr="0" upright="1">
                          <a:noAutofit/>
                        </wps:bodyPr>
                      </wps:wsp>
                      <wps:wsp>
                        <wps:cNvPr id="34" name="Rectangle 10"/>
                        <wps:cNvSpPr>
                          <a:spLocks noChangeArrowheads="1"/>
                        </wps:cNvSpPr>
                        <wps:spPr bwMode="auto">
                          <a:xfrm>
                            <a:off x="4572" y="7996"/>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color w:val="000000"/>
                                </w:rPr>
                                <w:t xml:space="preserve"> </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pPr>
                                <w:rPr>
                                  <w:i/>
                                  <w:iCs/>
                                  <w:color w:val="000000"/>
                                </w:rPr>
                              </w:pPr>
                              <w:r>
                                <w:rPr>
                                  <w:i/>
                                  <w:iCs/>
                                  <w:color w:val="000000"/>
                                </w:rPr>
                                <w:t>TNW</w:t>
                              </w:r>
                            </w:p>
                          </w:txbxContent>
                        </wps:txbx>
                        <wps:bodyPr rot="0" vert="horz" wrap="square" lIns="0" tIns="0" rIns="0" bIns="0" anchor="t" anchorCtr="0" upright="1">
                          <a:noAutofit/>
                        </wps:bodyPr>
                      </wps:wsp>
                      <wps:wsp>
                        <wps:cNvPr id="36" name="Rectangle 12"/>
                        <wps:cNvSpPr>
                          <a:spLocks noChangeArrowheads="1"/>
                        </wps:cNvSpPr>
                        <wps:spPr bwMode="auto">
                          <a:xfrm>
                            <a:off x="2791" y="8193"/>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color w:val="000000"/>
                                </w:rPr>
                                <w:t xml:space="preserve"> </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i/>
                                  <w:iCs/>
                                  <w:color w:val="000000"/>
                                </w:rPr>
                                <w:t>SC</w:t>
                              </w:r>
                              <w:r>
                                <w:rPr>
                                  <w:color w:val="000000"/>
                                </w:rPr>
                                <w:t xml:space="preserve"> </w:t>
                              </w:r>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72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i/>
                                  <w:iCs/>
                                  <w:color w:val="000000"/>
                                </w:rPr>
                                <w:t>PA x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3BB363" id="Group 6" o:spid="_x0000_s1026" style="position:absolute;left:0;text-align:left;margin-left:21.8pt;margin-top:6.05pt;width:148.4pt;height:36.05pt;z-index:251663360"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">
                <v:rect id="AutoShape 7" o:spid="_x0000_s1027" style="position:absolute;left:1922;top:7784;width:2922;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o:lock v:ext="edit" aspectratio="t" text="t"/>
                </v:rect>
                <v:line id="Line 8" o:spid="_x0000_s1028" style="position:absolute;visibility:visible;mso-wrap-style:square" from="1876,8153" to="2698,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hOl8UAAADbAAAADwAAAGRycy9kb3ducmV2LnhtbESPS2vDMBCE74X+B7GB3Bo5D0pwo4Q0&#10;xVDoITjppbfF2thOrJWRVD/666tAocdhZr5hNrvBNKIj52vLCuazBARxYXXNpYLPc/a0BuEDssbG&#10;MikYycNu+/iwwVTbnnPqTqEUEcI+RQVVCG0qpS8qMuhntiWO3sU6gyFKV0rtsI9w08hFkjxLgzXH&#10;hQpbOlRU3E7fRsH63Pq38fCV2aO7/uQfq5xW+KrUdDLsX0AEGsJ/+K/9rhUsF3D/En+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hOl8UAAADbAAAADwAAAAAAAAAA&#10;AAAAAAChAgAAZHJzL2Rvd25yZXYueG1sUEsFBgAAAAAEAAQA+QAAAJMDAAAAAA==&#10;" strokeweight=".5pt"/>
                <v:rect id="Rectangle 9" o:spid="_x0000_s1029" style="position:absolute;left:2931;top:8008;width:89;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wF8UA&#10;AADbAAAADwAAAGRycy9kb3ducmV2LnhtbESPQWvCQBSE7wX/w/KE3pqND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zAXxQAAANsAAAAPAAAAAAAAAAAAAAAAAJgCAABkcnMv&#10;ZG93bnJldi54bWxQSwUGAAAAAAQABAD1AAAAigMAAAAA&#10;" filled="f" stroked="f">
                  <v:textbox inset="0,0,0,0">
                    <w:txbxContent>
                      <w:p w:rsidR="00812275" w:rsidRDefault="00812275" w:rsidP="00812275">
                        <w:proofErr w:type="gramStart"/>
                        <w:r>
                          <w:rPr>
                            <w:i/>
                            <w:iCs/>
                            <w:color w:val="000000"/>
                          </w:rPr>
                          <w:t>x</w:t>
                        </w:r>
                        <w:proofErr w:type="gramEnd"/>
                      </w:p>
                    </w:txbxContent>
                  </v:textbox>
                </v:rect>
                <v:rect id="Rectangle 10" o:spid="_x0000_s1030" style="position:absolute;left:4572;top:7996;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812275" w:rsidRDefault="00812275" w:rsidP="00812275">
                        <w:r>
                          <w:rPr>
                            <w:color w:val="000000"/>
                          </w:rPr>
                          <w:t xml:space="preserve"> </w:t>
                        </w:r>
                      </w:p>
                    </w:txbxContent>
                  </v:textbox>
                </v:rect>
                <v:rect id="Rectangle 11" o:spid="_x0000_s1031" style="position:absolute;left:3878;top:8044;width:553;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rsidR="00812275" w:rsidRDefault="00812275" w:rsidP="00812275">
                        <w:pPr>
                          <w:rPr>
                            <w:i/>
                            <w:iCs/>
                            <w:color w:val="000000"/>
                          </w:rPr>
                        </w:pPr>
                        <w:r>
                          <w:rPr>
                            <w:i/>
                            <w:iCs/>
                            <w:color w:val="000000"/>
                          </w:rPr>
                          <w:t>TNW</w:t>
                        </w:r>
                      </w:p>
                    </w:txbxContent>
                  </v:textbox>
                </v:rect>
                <v:rect id="Rectangle 12" o:spid="_x0000_s1032" style="position:absolute;left:2791;top:8193;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812275" w:rsidRDefault="00812275" w:rsidP="00812275">
                        <w:r>
                          <w:rPr>
                            <w:color w:val="000000"/>
                          </w:rPr>
                          <w:t xml:space="preserve"> </w:t>
                        </w:r>
                      </w:p>
                    </w:txbxContent>
                  </v:textbox>
                </v:rect>
                <v:rect id="Rectangle 13" o:spid="_x0000_s1033" style="position:absolute;left:2006;top:8169;width:66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812275" w:rsidRDefault="00812275" w:rsidP="00812275">
                        <w:r>
                          <w:rPr>
                            <w:color w:val="000000"/>
                          </w:rPr>
                          <w:t xml:space="preserve">  </w:t>
                        </w:r>
                        <w:r>
                          <w:rPr>
                            <w:i/>
                            <w:iCs/>
                            <w:color w:val="000000"/>
                          </w:rPr>
                          <w:t>BSS</w:t>
                        </w:r>
                      </w:p>
                    </w:txbxContent>
                  </v:textbox>
                </v:rect>
                <v:rect id="Rectangle 14" o:spid="_x0000_s1034" style="position:absolute;left:3287;top:7922;width:234;height: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812275" w:rsidRDefault="00812275" w:rsidP="00812275">
                        <w:r>
                          <w:rPr>
                            <w:i/>
                            <w:iCs/>
                            <w:color w:val="000000"/>
                          </w:rPr>
                          <w:t>SC</w:t>
                        </w:r>
                        <w:r>
                          <w:rPr>
                            <w:color w:val="000000"/>
                          </w:rPr>
                          <w:t xml:space="preserve"> </w:t>
                        </w:r>
                      </w:p>
                    </w:txbxContent>
                  </v:textbox>
                </v:rect>
                <v:rect id="Rectangle 15" o:spid="_x0000_s1035" style="position:absolute;left:3689;top:8004;width:110;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812275" w:rsidRDefault="00812275" w:rsidP="00812275">
                        <w:r>
                          <w:rPr>
                            <w:rFonts w:ascii="Symbol" w:hAnsi="Symbol" w:cs="Symbol"/>
                            <w:color w:val="000000"/>
                          </w:rPr>
                          <w:t></w:t>
                        </w:r>
                      </w:p>
                    </w:txbxContent>
                  </v:textbox>
                </v:rect>
                <v:rect id="Rectangle 16" o:spid="_x0000_s1036" style="position:absolute;left:1960;top:7898;width:722;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inset="0,0,0,0">
                    <w:txbxContent>
                      <w:p w:rsidR="00812275" w:rsidRDefault="00812275" w:rsidP="00812275">
                        <w:r>
                          <w:rPr>
                            <w:i/>
                            <w:iCs/>
                            <w:color w:val="000000"/>
                          </w:rPr>
                          <w:t>PA x BW</w:t>
                        </w:r>
                      </w:p>
                    </w:txbxContent>
                  </v:textbox>
                </v:rect>
                <w10:wrap type="square"/>
              </v:group>
            </w:pict>
          </mc:Fallback>
        </mc:AlternateContent>
      </w:r>
    </w:p>
    <w:p w:rsidR="00812275" w:rsidRDefault="00812275" w:rsidP="00812275">
      <w:pPr>
        <w:keepNext/>
        <w:ind w:left="360"/>
      </w:pPr>
    </w:p>
    <w:p w:rsidR="00812275" w:rsidRDefault="00812275" w:rsidP="00812275">
      <w:pPr>
        <w:keepNext/>
        <w:ind w:left="360"/>
      </w:pPr>
      <w:r>
        <w:rPr>
          <w:noProof/>
        </w:rPr>
        <mc:AlternateContent>
          <mc:Choice Requires="wps">
            <w:drawing>
              <wp:anchor distT="0" distB="0" distL="114300" distR="114300" simplePos="0" relativeHeight="251659264" behindDoc="0" locked="0" layoutInCell="1" allowOverlap="1" wp14:anchorId="40F243DA" wp14:editId="2921D42B">
                <wp:simplePos x="0" y="0"/>
                <wp:positionH relativeFrom="column">
                  <wp:posOffset>1151255</wp:posOffset>
                </wp:positionH>
                <wp:positionV relativeFrom="paragraph">
                  <wp:posOffset>28575</wp:posOffset>
                </wp:positionV>
                <wp:extent cx="191135" cy="193040"/>
                <wp:effectExtent l="0" t="0" r="3175" b="0"/>
                <wp:wrapSquare wrapText="bothSides"/>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i/>
                                <w:iCs/>
                                <w:color w:val="000000"/>
                              </w:rPr>
                              <w:t>500</w:t>
                            </w:r>
                            <w:r>
                              <w:rPr>
                                <w:color w:val="00000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F243DA" id="Rectangle 18" o:spid="_x0000_s1037" style="position:absolute;left:0;text-align:left;margin-left:90.65pt;margin-top:2.25pt;width:15.05pt;height:15.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" filled="f" stroked="f">
                <v:textbox inset="0,0,0,0">
                  <w:txbxContent>
                    <w:p w:rsidR="00812275" w:rsidRDefault="00812275" w:rsidP="00812275">
                      <w:r>
                        <w:rPr>
                          <w:i/>
                          <w:iCs/>
                          <w:color w:val="000000"/>
                        </w:rPr>
                        <w:t>500</w:t>
                      </w:r>
                      <w:r>
                        <w:rPr>
                          <w:color w:val="000000"/>
                        </w:rPr>
                        <w:t xml:space="preserve"> </w:t>
                      </w:r>
                    </w:p>
                  </w:txbxContent>
                </v:textbox>
                <w10:wrap type="square"/>
              </v:rect>
            </w:pict>
          </mc:Fallback>
        </mc:AlternateContent>
      </w:r>
      <w:r>
        <w:rPr>
          <w:noProof/>
        </w:rPr>
        <mc:AlternateContent>
          <mc:Choice Requires="wps">
            <w:drawing>
              <wp:anchor distT="0" distB="0" distL="114300" distR="114300" simplePos="0" relativeHeight="251664384" behindDoc="0" locked="0" layoutInCell="1" allowOverlap="1" wp14:anchorId="11D54486" wp14:editId="3DB2866C">
                <wp:simplePos x="0" y="0"/>
                <wp:positionH relativeFrom="column">
                  <wp:posOffset>1125855</wp:posOffset>
                </wp:positionH>
                <wp:positionV relativeFrom="paragraph">
                  <wp:posOffset>22860</wp:posOffset>
                </wp:positionV>
                <wp:extent cx="213360" cy="635"/>
                <wp:effectExtent l="5080" t="10160" r="10160" b="8255"/>
                <wp:wrapSquare wrapText="bothSides"/>
                <wp:docPr id="2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E4E00" id="Line 17"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5pt,1.8pt" to="105.4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ZYZEwIAACsEAAAOAAAAZHJzL2Uyb0RvYy54bWysU8GO2jAQvVfqP1i+QxLIsh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" strokeweight=".5pt">
                <w10:wrap type="square"/>
              </v:line>
            </w:pict>
          </mc:Fallback>
        </mc:AlternateContent>
      </w:r>
    </w:p>
    <w:p w:rsidR="00812275" w:rsidRDefault="00812275" w:rsidP="00812275">
      <w:pPr>
        <w:keepNext/>
        <w:ind w:left="360"/>
      </w:pPr>
    </w:p>
    <w:p w:rsidR="00812275" w:rsidRDefault="00812275" w:rsidP="00812275">
      <w:pPr>
        <w:keepNext/>
        <w:ind w:left="360"/>
      </w:pPr>
      <w:r>
        <w:t>Where:</w:t>
      </w:r>
    </w:p>
    <w:p w:rsidR="00812275" w:rsidRDefault="00812275" w:rsidP="00812275">
      <w:pPr>
        <w:keepNext/>
        <w:ind w:left="360"/>
      </w:pPr>
    </w:p>
    <w:p w:rsidR="00812275" w:rsidRDefault="00812275" w:rsidP="00812275">
      <w:pPr>
        <w:keepNext/>
        <w:ind w:left="360"/>
      </w:pPr>
      <w:r>
        <w:tab/>
        <w:t xml:space="preserve">PA </w:t>
      </w:r>
      <w:r>
        <w:tab/>
        <w:t>=</w:t>
      </w:r>
      <w:r>
        <w:tab/>
        <w:t>measured area of one sheet of paper</w:t>
      </w:r>
    </w:p>
    <w:p w:rsidR="00812275" w:rsidRDefault="00812275" w:rsidP="00812275">
      <w:pPr>
        <w:keepNext/>
        <w:ind w:left="360"/>
      </w:pPr>
      <w:r>
        <w:tab/>
        <w:t xml:space="preserve">BW </w:t>
      </w:r>
      <w:r>
        <w:tab/>
        <w:t>=</w:t>
      </w:r>
      <w:r>
        <w:tab/>
        <w:t>labeled basis weight</w:t>
      </w:r>
    </w:p>
    <w:p w:rsidR="00812275" w:rsidRDefault="00812275" w:rsidP="00812275">
      <w:pPr>
        <w:keepNext/>
        <w:ind w:left="360"/>
      </w:pPr>
      <w:r>
        <w:tab/>
        <w:t xml:space="preserve">BSS </w:t>
      </w:r>
      <w:r>
        <w:tab/>
        <w:t>=</w:t>
      </w:r>
      <w:r>
        <w:tab/>
        <w:t>area of basic sheet size from Table 1</w:t>
      </w:r>
    </w:p>
    <w:p w:rsidR="00812275" w:rsidRDefault="00812275" w:rsidP="00812275">
      <w:pPr>
        <w:keepNext/>
        <w:ind w:left="360"/>
      </w:pPr>
      <w:r>
        <w:tab/>
        <w:t xml:space="preserve">SC </w:t>
      </w:r>
      <w:r>
        <w:tab/>
        <w:t>=</w:t>
      </w:r>
      <w:r>
        <w:tab/>
        <w:t>labeled package sheet count</w:t>
      </w:r>
    </w:p>
    <w:p w:rsidR="00812275" w:rsidRDefault="00812275" w:rsidP="00812275">
      <w:pPr>
        <w:ind w:left="360"/>
      </w:pPr>
      <w:r>
        <w:tab/>
        <w:t xml:space="preserve">TNW </w:t>
      </w:r>
      <w:r>
        <w:tab/>
        <w:t>=</w:t>
      </w:r>
      <w:r>
        <w:tab/>
        <w:t>target net weight of paper</w:t>
      </w:r>
    </w:p>
    <w:p w:rsidR="00812275" w:rsidRDefault="00812275" w:rsidP="00812275"/>
    <w:p w:rsidR="00812275" w:rsidRDefault="00812275" w:rsidP="00812275">
      <w:pPr>
        <w:ind w:left="360"/>
      </w:pPr>
      <w:r>
        <w:rPr>
          <w:b/>
        </w:rPr>
        <w:lastRenderedPageBreak/>
        <w:t>2.6.13.4</w:t>
      </w:r>
      <w:proofErr w:type="gramStart"/>
      <w:r>
        <w:rPr>
          <w:b/>
        </w:rPr>
        <w:t>.  Test</w:t>
      </w:r>
      <w:proofErr w:type="gramEnd"/>
      <w:r>
        <w:rPr>
          <w:b/>
        </w:rPr>
        <w:t xml:space="preserve">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rsidR="00812275" w:rsidRDefault="00812275" w:rsidP="00812275">
      <w:pPr>
        <w:ind w:left="360"/>
      </w:pPr>
    </w:p>
    <w:p w:rsidR="00812275" w:rsidRDefault="00812275" w:rsidP="00812275">
      <w:pPr>
        <w:ind w:left="720"/>
      </w:pPr>
      <w:r>
        <w:rPr>
          <w:b/>
        </w:rPr>
        <w:t>2.6.13.4.1. Sample Selection.</w:t>
      </w:r>
      <w:r>
        <w:t xml:space="preserve"> – Select a sample from an inspection lot using Table 2-1 Sampling Plans of Category </w:t>
      </w:r>
      <w:proofErr w:type="gramStart"/>
      <w:r>
        <w:t>A</w:t>
      </w:r>
      <w:proofErr w:type="gramEnd"/>
      <w:r>
        <w:t xml:space="preserve"> (page A</w:t>
      </w:r>
      <w:r>
        <w:noBreakHyphen/>
        <w:t>2) in the fourth edition of NIST Handbook 133, “Checking the Net Contents of Packaged Goods.”  Determine an average tare weight in accordance with Section 2 of the fourth edition of NIST Handbook 133.</w:t>
      </w:r>
    </w:p>
    <w:p w:rsidR="00812275" w:rsidRDefault="00812275" w:rsidP="00812275">
      <w:pPr>
        <w:ind w:left="720"/>
      </w:pPr>
    </w:p>
    <w:p w:rsidR="00812275" w:rsidRDefault="00812275" w:rsidP="00812275">
      <w:pPr>
        <w:keepNext/>
        <w:ind w:left="720"/>
      </w:pPr>
      <w:r>
        <w:rPr>
          <w:b/>
        </w:rPr>
        <w:t>2.6.13.4.2. Determine Target Net Weight of Common Types of Paper Packaged in Various Sizes or Counts</w:t>
      </w:r>
      <w:r>
        <w:t xml:space="preserve">. </w:t>
      </w:r>
    </w:p>
    <w:p w:rsidR="00812275" w:rsidRDefault="00812275" w:rsidP="00812275">
      <w:pPr>
        <w:keepNext/>
        <w:ind w:left="720"/>
      </w:pPr>
    </w:p>
    <w:p w:rsidR="00812275" w:rsidRDefault="00812275" w:rsidP="00812275">
      <w:pPr>
        <w:keepNext/>
        <w:ind w:left="720"/>
      </w:pPr>
      <w:r>
        <w:t>Verify the basis weight declared on a package using the following gravimetric procedure:</w:t>
      </w:r>
    </w:p>
    <w:p w:rsidR="00812275" w:rsidRDefault="00812275" w:rsidP="00812275">
      <w:pPr>
        <w:keepNext/>
        <w:ind w:left="720"/>
      </w:pPr>
    </w:p>
    <w:p w:rsidR="00812275" w:rsidRDefault="00812275" w:rsidP="00812275">
      <w:pPr>
        <w:keepNext/>
        <w:ind w:left="1440" w:hanging="360"/>
      </w:pPr>
      <w:r>
        <w:t>a.</w:t>
      </w:r>
      <w:r>
        <w:tab/>
        <w:t>Record the following information from the package label on a worksheet.  (See Figure 1 for a sample label.)</w:t>
      </w:r>
    </w:p>
    <w:p w:rsidR="00812275" w:rsidRDefault="00812275" w:rsidP="00812275">
      <w:pPr>
        <w:pStyle w:val="Footer"/>
        <w:keepNext/>
        <w:tabs>
          <w:tab w:val="clear" w:pos="4320"/>
          <w:tab w:val="clear" w:pos="8640"/>
        </w:tabs>
        <w:ind w:left="720"/>
      </w:pPr>
    </w:p>
    <w:p w:rsidR="00812275" w:rsidRDefault="00812275" w:rsidP="00812275">
      <w:pPr>
        <w:keepNext/>
        <w:tabs>
          <w:tab w:val="left" w:pos="360"/>
          <w:tab w:val="left" w:pos="720"/>
          <w:tab w:val="left" w:pos="1440"/>
          <w:tab w:val="left" w:pos="1800"/>
        </w:tabs>
        <w:ind w:left="1080"/>
      </w:pPr>
      <w:r>
        <w:tab/>
        <w:t>1.</w:t>
      </w:r>
      <w:r>
        <w:tab/>
        <w:t>Type of Paper (TP)</w:t>
      </w:r>
    </w:p>
    <w:p w:rsidR="00812275" w:rsidRDefault="00812275" w:rsidP="00812275">
      <w:pPr>
        <w:keepNext/>
        <w:tabs>
          <w:tab w:val="left" w:pos="360"/>
          <w:tab w:val="left" w:pos="720"/>
          <w:tab w:val="left" w:pos="1440"/>
          <w:tab w:val="left" w:pos="1800"/>
        </w:tabs>
        <w:ind w:left="1080"/>
      </w:pPr>
      <w:r>
        <w:tab/>
        <w:t>2.</w:t>
      </w:r>
      <w:r>
        <w:tab/>
        <w:t>Length (L)</w:t>
      </w:r>
    </w:p>
    <w:p w:rsidR="00812275" w:rsidRDefault="00812275" w:rsidP="00812275">
      <w:pPr>
        <w:keepNext/>
        <w:tabs>
          <w:tab w:val="left" w:pos="360"/>
          <w:tab w:val="left" w:pos="720"/>
          <w:tab w:val="left" w:pos="1440"/>
          <w:tab w:val="left" w:pos="1800"/>
        </w:tabs>
        <w:ind w:left="1080"/>
      </w:pPr>
      <w:r>
        <w:tab/>
        <w:t>3.</w:t>
      </w:r>
      <w:r>
        <w:tab/>
        <w:t>Width (W)</w:t>
      </w:r>
    </w:p>
    <w:p w:rsidR="00812275" w:rsidRDefault="00812275" w:rsidP="00812275">
      <w:pPr>
        <w:keepNext/>
        <w:tabs>
          <w:tab w:val="left" w:pos="360"/>
          <w:tab w:val="left" w:pos="720"/>
          <w:tab w:val="left" w:pos="1440"/>
          <w:tab w:val="left" w:pos="1800"/>
        </w:tabs>
        <w:ind w:left="1080"/>
      </w:pPr>
      <w:r>
        <w:tab/>
        <w:t>4.</w:t>
      </w:r>
      <w:r>
        <w:tab/>
        <w:t>Package Sheet Count (PSC)</w:t>
      </w:r>
    </w:p>
    <w:p w:rsidR="00812275" w:rsidRDefault="00812275" w:rsidP="00812275">
      <w:pPr>
        <w:keepNext/>
        <w:tabs>
          <w:tab w:val="left" w:pos="360"/>
          <w:tab w:val="left" w:pos="720"/>
          <w:tab w:val="left" w:pos="1440"/>
          <w:tab w:val="left" w:pos="1800"/>
        </w:tabs>
        <w:ind w:left="1080"/>
      </w:pPr>
      <w:r>
        <w:tab/>
        <w:t>5.</w:t>
      </w:r>
      <w:r>
        <w:tab/>
        <w:t>Basis Weight (BW)</w:t>
      </w:r>
    </w:p>
    <w:p w:rsidR="00812275" w:rsidRDefault="00812275" w:rsidP="00812275">
      <w:pPr>
        <w:tabs>
          <w:tab w:val="left" w:pos="360"/>
          <w:tab w:val="left" w:pos="720"/>
          <w:tab w:val="left" w:pos="1440"/>
          <w:tab w:val="left" w:pos="1800"/>
        </w:tabs>
        <w:ind w:left="1080"/>
      </w:pPr>
      <w:r>
        <w:tab/>
        <w:t>6.</w:t>
      </w:r>
      <w:r>
        <w:tab/>
        <w:t>Basic Size Sheet (BSS)</w:t>
      </w:r>
    </w:p>
    <w:p w:rsidR="00812275" w:rsidRDefault="00812275" w:rsidP="00812275">
      <w:pPr>
        <w:ind w:left="720"/>
      </w:pPr>
    </w:p>
    <w:p w:rsidR="00812275" w:rsidRDefault="00812275" w:rsidP="00812275">
      <w:pPr>
        <w:ind w:left="1440" w:hanging="360"/>
      </w:pPr>
      <w:r>
        <w:t>b.</w:t>
      </w:r>
      <w:r>
        <w:tab/>
        <w:t>Compute the Target Net Weight (TNW) for the sample packages using the General Formula for Sheet Paper.  TNW is what the paper should weigh if the labeled properties of the packaged paper are accurate.)</w:t>
      </w:r>
    </w:p>
    <w:p w:rsidR="00812275" w:rsidRDefault="00812275" w:rsidP="00812275">
      <w:pPr>
        <w:ind w:left="1440" w:hanging="360"/>
      </w:pPr>
    </w:p>
    <w:p w:rsidR="00812275" w:rsidRDefault="00812275" w:rsidP="00812275">
      <w:pPr>
        <w:tabs>
          <w:tab w:val="left" w:pos="360"/>
        </w:tabs>
        <w:ind w:left="1440" w:hanging="360"/>
      </w:pPr>
      <w:r>
        <w:t>c.</w:t>
      </w:r>
      <w:r>
        <w:tab/>
        <w:t xml:space="preserve">Determine the average net weight of the sample packages.  (Do not use sample error limit </w:t>
      </w:r>
      <w:proofErr w:type="gramStart"/>
      <w:r>
        <w:t>calculations.</w:t>
      </w:r>
      <w:proofErr w:type="gramEnd"/>
      <w:r>
        <w:t xml:space="preserve">)  If the average net weight is not equal to or more than the Target Net Weight, go to Section 2.6.14.3. </w:t>
      </w:r>
      <w:proofErr w:type="gramStart"/>
      <w:r>
        <w:t>to</w:t>
      </w:r>
      <w:proofErr w:type="gramEnd"/>
      <w:r>
        <w:t xml:space="preserve"> determine if the labeled basis weight (BW) is correct.  If the average net weight is equal to or more than the labeled basis weight, the sample passes.</w:t>
      </w:r>
    </w:p>
    <w:p w:rsidR="00812275" w:rsidRDefault="00812275" w:rsidP="00812275">
      <w:pPr>
        <w:ind w:left="720"/>
      </w:pPr>
    </w:p>
    <w:p w:rsidR="00812275" w:rsidRDefault="00812275" w:rsidP="00812275">
      <w:pPr>
        <w:keepNext/>
        <w:ind w:left="1440"/>
        <w:jc w:val="center"/>
      </w:pPr>
      <w:r>
        <w:rPr>
          <w:b/>
        </w:rPr>
        <w:t xml:space="preserve">Basis Weight Worksheet </w:t>
      </w:r>
      <w:r>
        <w:t>(see Figure 1)</w:t>
      </w:r>
    </w:p>
    <w:p w:rsidR="00812275" w:rsidRDefault="00812275" w:rsidP="00812275">
      <w:pPr>
        <w:keepNext/>
        <w:ind w:left="1440"/>
        <w:jc w:val="center"/>
      </w:pPr>
    </w:p>
    <w:tbl>
      <w:tblPr>
        <w:tblW w:w="10191" w:type="dxa"/>
        <w:tblLook w:val="01E0" w:firstRow="1" w:lastRow="1" w:firstColumn="1" w:lastColumn="1" w:noHBand="0" w:noVBand="0"/>
      </w:tblPr>
      <w:tblGrid>
        <w:gridCol w:w="5328"/>
        <w:gridCol w:w="4863"/>
      </w:tblGrid>
      <w:tr w:rsidR="00812275" w:rsidTr="00885BB2">
        <w:tc>
          <w:tcPr>
            <w:tcW w:w="5328" w:type="dxa"/>
          </w:tcPr>
          <w:p w:rsidR="00812275" w:rsidRDefault="00812275" w:rsidP="00A71A68">
            <w:pPr>
              <w:keepNext/>
              <w:ind w:left="750"/>
            </w:pPr>
            <w:r>
              <w:t>Type of Paper (TP):</w:t>
            </w:r>
            <w:r>
              <w:tab/>
            </w:r>
            <w:r>
              <w:tab/>
              <w:t>Copy Paper</w:t>
            </w:r>
          </w:p>
          <w:p w:rsidR="00812275" w:rsidRDefault="00812275" w:rsidP="00A71A68">
            <w:pPr>
              <w:keepNext/>
              <w:ind w:left="750"/>
            </w:pPr>
            <w:r>
              <w:t>Length (L):</w:t>
            </w:r>
            <w:r>
              <w:tab/>
            </w:r>
            <w:r>
              <w:tab/>
            </w:r>
            <w:r>
              <w:tab/>
              <w:t>11 in</w:t>
            </w:r>
          </w:p>
          <w:p w:rsidR="00812275" w:rsidRDefault="00812275" w:rsidP="00A71A68">
            <w:pPr>
              <w:keepNext/>
              <w:ind w:left="750"/>
            </w:pPr>
            <w:r>
              <w:t>Width (W):</w:t>
            </w:r>
            <w:r>
              <w:tab/>
            </w:r>
            <w:r>
              <w:tab/>
            </w:r>
            <w:r>
              <w:tab/>
              <w:t>8½ in</w:t>
            </w:r>
          </w:p>
          <w:p w:rsidR="00812275" w:rsidRDefault="00812275" w:rsidP="00A71A68">
            <w:pPr>
              <w:keepNext/>
              <w:ind w:left="750"/>
            </w:pPr>
            <w:r>
              <w:t>Area (PA) of Sheet (L×W):</w:t>
            </w:r>
            <w:r>
              <w:tab/>
              <w:t>93.5 in</w:t>
            </w:r>
            <w:r w:rsidRPr="008F41D5">
              <w:rPr>
                <w:vertAlign w:val="superscript"/>
              </w:rPr>
              <w:t>2</w:t>
            </w:r>
          </w:p>
          <w:p w:rsidR="00812275" w:rsidRDefault="00812275" w:rsidP="00A71A68">
            <w:pPr>
              <w:keepNext/>
              <w:ind w:left="750"/>
            </w:pPr>
            <w:r>
              <w:t>Package Sheet Count (PSC):</w:t>
            </w:r>
            <w:r>
              <w:tab/>
              <w:t>500</w:t>
            </w:r>
          </w:p>
          <w:p w:rsidR="00812275" w:rsidRDefault="00812275" w:rsidP="00A71A68">
            <w:pPr>
              <w:keepNext/>
              <w:ind w:left="750"/>
            </w:pPr>
            <w:r>
              <w:t>Basis Weight (BW):</w:t>
            </w:r>
            <w:r>
              <w:tab/>
            </w:r>
            <w:r>
              <w:tab/>
              <w:t xml:space="preserve">20 </w:t>
            </w:r>
            <w:proofErr w:type="spellStart"/>
            <w:r>
              <w:t>lb</w:t>
            </w:r>
            <w:proofErr w:type="spellEnd"/>
          </w:p>
          <w:p w:rsidR="00812275" w:rsidRDefault="00812275" w:rsidP="00A71A68">
            <w:pPr>
              <w:keepNext/>
              <w:ind w:left="750"/>
            </w:pPr>
            <w:r>
              <w:t>Basic Sheet Size (BSS):</w:t>
            </w:r>
            <w:r>
              <w:tab/>
            </w:r>
            <w:r>
              <w:tab/>
              <w:t>17 in × 22 in</w:t>
            </w:r>
          </w:p>
          <w:p w:rsidR="00812275" w:rsidRDefault="00812275" w:rsidP="00A71A68">
            <w:pPr>
              <w:keepNext/>
              <w:tabs>
                <w:tab w:val="left" w:pos="1260"/>
              </w:tabs>
              <w:ind w:left="750"/>
              <w:rPr>
                <w:vertAlign w:val="superscript"/>
              </w:rPr>
            </w:pPr>
            <w:r>
              <w:t>Area of BSS from Table 1 or</w:t>
            </w:r>
            <w:r>
              <w:tab/>
              <w:t>374 in</w:t>
            </w:r>
            <w:r w:rsidRPr="008F41D5">
              <w:rPr>
                <w:vertAlign w:val="superscript"/>
              </w:rPr>
              <w:t>2</w:t>
            </w:r>
          </w:p>
          <w:p w:rsidR="00812275" w:rsidRPr="003C1485" w:rsidRDefault="00812275" w:rsidP="00A71A68">
            <w:pPr>
              <w:keepNext/>
              <w:tabs>
                <w:tab w:val="left" w:pos="1014"/>
              </w:tabs>
              <w:ind w:left="750"/>
            </w:pPr>
            <w:r>
              <w:tab/>
              <w:t>by calculation:</w:t>
            </w:r>
          </w:p>
          <w:p w:rsidR="00812275" w:rsidRPr="008F41D5" w:rsidRDefault="00812275" w:rsidP="00A71A68">
            <w:pPr>
              <w:keepNext/>
              <w:ind w:left="750"/>
              <w:jc w:val="left"/>
              <w:rPr>
                <w:szCs w:val="20"/>
              </w:rPr>
            </w:pPr>
          </w:p>
          <w:p w:rsidR="00812275" w:rsidRDefault="00812275" w:rsidP="00A71A68">
            <w:pPr>
              <w:keepNext/>
              <w:tabs>
                <w:tab w:val="left" w:pos="1260"/>
              </w:tabs>
              <w:ind w:left="750"/>
              <w:jc w:val="left"/>
            </w:pPr>
            <w:r>
              <w:tab/>
              <w:t xml:space="preserve">Use the General Formula to compute Target </w:t>
            </w:r>
            <w:r>
              <w:tab/>
              <w:t>Net Weight (TNW):</w:t>
            </w:r>
          </w:p>
          <w:p w:rsidR="00812275" w:rsidRDefault="00812275" w:rsidP="00A71A68">
            <w:pPr>
              <w:keepNext/>
              <w:tabs>
                <w:tab w:val="left" w:pos="1260"/>
              </w:tabs>
              <w:ind w:left="750"/>
            </w:pPr>
          </w:p>
          <w:p w:rsidR="00812275" w:rsidRDefault="00812275" w:rsidP="00A71A68">
            <w:pPr>
              <w:keepNext/>
              <w:tabs>
                <w:tab w:val="left" w:pos="1260"/>
              </w:tabs>
              <w:ind w:left="1020"/>
            </w:pPr>
            <w:r>
              <w:tab/>
              <w:t xml:space="preserve">Target Net Weight (TNW) = 5 </w:t>
            </w:r>
            <w:proofErr w:type="spellStart"/>
            <w:r>
              <w:t>lb</w:t>
            </w:r>
            <w:proofErr w:type="spellEnd"/>
          </w:p>
          <w:p w:rsidR="00812275" w:rsidRDefault="00812275" w:rsidP="00A71A68">
            <w:pPr>
              <w:keepNext/>
              <w:jc w:val="left"/>
            </w:pPr>
          </w:p>
        </w:tc>
        <w:tc>
          <w:tcPr>
            <w:tcW w:w="4863" w:type="dxa"/>
          </w:tcPr>
          <w:p w:rsidR="00812275" w:rsidRDefault="00812275" w:rsidP="00A71A68">
            <w:pPr>
              <w:keepNext/>
              <w:ind w:left="252"/>
              <w:jc w:val="left"/>
            </w:pPr>
            <w:r>
              <w:rPr>
                <w:noProof/>
              </w:rPr>
              <mc:AlternateContent>
                <mc:Choice Requires="wps">
                  <w:drawing>
                    <wp:anchor distT="0" distB="0" distL="114300" distR="114300" simplePos="0" relativeHeight="251665408" behindDoc="0" locked="0" layoutInCell="1" allowOverlap="1" wp14:anchorId="04DBAA7D" wp14:editId="7A283B4C">
                      <wp:simplePos x="0" y="0"/>
                      <wp:positionH relativeFrom="column">
                        <wp:posOffset>419577</wp:posOffset>
                      </wp:positionH>
                      <wp:positionV relativeFrom="paragraph">
                        <wp:posOffset>1630183</wp:posOffset>
                      </wp:positionV>
                      <wp:extent cx="1981200"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Pr="00E9235A" w:rsidRDefault="00812275" w:rsidP="00812275">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DBAA7D" id="_x0000_t202" coordsize="21600,21600" o:spt="202" path="m,l,21600r21600,l21600,xe">
                      <v:stroke joinstyle="miter"/>
                      <v:path gradientshapeok="t" o:connecttype="rect"/>
                    </v:shapetype>
                    <v:shape id="Text Box 19" o:spid="_x0000_s1038" type="#_x0000_t202" style="position:absolute;left:0;text-align:left;margin-left:33.05pt;margin-top:128.35pt;width:156pt;height:2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" filled="f" stroked="f">
                      <v:textbox>
                        <w:txbxContent>
                          <w:p w:rsidR="00812275" w:rsidRPr="00E9235A" w:rsidRDefault="00812275" w:rsidP="00812275">
                            <w:pPr>
                              <w:jc w:val="center"/>
                              <w:rPr>
                                <w:b/>
                              </w:rPr>
                            </w:pPr>
                            <w:r w:rsidRPr="00E9235A">
                              <w:rPr>
                                <w:b/>
                              </w:rPr>
                              <w:t>Figure 1.  Sample Label</w:t>
                            </w:r>
                          </w:p>
                        </w:txbxContent>
                      </v:textbox>
                    </v:shape>
                  </w:pict>
                </mc:Fallback>
              </mc:AlternateContent>
            </w:r>
            <w:r>
              <w:rPr>
                <w:noProof/>
              </w:rPr>
              <mc:AlternateContent>
                <mc:Choice Requires="wpc">
                  <w:drawing>
                    <wp:inline distT="0" distB="0" distL="0" distR="0" wp14:anchorId="7477D428" wp14:editId="341304FC">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pPr>
                                      <w:jc w:val="center"/>
                                      <w:rPr>
                                        <w:b/>
                                        <w:sz w:val="18"/>
                                      </w:rPr>
                                    </w:pPr>
                                  </w:p>
                                  <w:p w:rsidR="00812275" w:rsidRPr="00C92C39" w:rsidRDefault="00812275" w:rsidP="00812275">
                                    <w:pPr>
                                      <w:jc w:val="center"/>
                                      <w:rPr>
                                        <w:b/>
                                        <w:sz w:val="18"/>
                                      </w:rPr>
                                    </w:pPr>
                                    <w:r w:rsidRPr="00C92C39">
                                      <w:rPr>
                                        <w:b/>
                                        <w:sz w:val="18"/>
                                      </w:rPr>
                                      <w:t>Example</w:t>
                                    </w:r>
                                  </w:p>
                                  <w:p w:rsidR="00812275" w:rsidRPr="00C92C39" w:rsidRDefault="00812275" w:rsidP="00812275">
                                    <w:pPr>
                                      <w:jc w:val="center"/>
                                      <w:rPr>
                                        <w:b/>
                                        <w:sz w:val="18"/>
                                      </w:rPr>
                                    </w:pPr>
                                    <w:r w:rsidRPr="00C92C39">
                                      <w:rPr>
                                        <w:b/>
                                        <w:sz w:val="18"/>
                                      </w:rPr>
                                      <w:t>White Copy Paper</w:t>
                                    </w:r>
                                  </w:p>
                                  <w:p w:rsidR="00812275" w:rsidRPr="00C92C39" w:rsidRDefault="00812275" w:rsidP="00812275">
                                    <w:pPr>
                                      <w:jc w:val="center"/>
                                      <w:rPr>
                                        <w:b/>
                                        <w:sz w:val="18"/>
                                      </w:rPr>
                                    </w:pPr>
                                    <w:r w:rsidRPr="00C92C39">
                                      <w:rPr>
                                        <w:b/>
                                        <w:sz w:val="18"/>
                                      </w:rPr>
                                      <w:t>75 g/m</w:t>
                                    </w:r>
                                    <w:r w:rsidRPr="00C92C39">
                                      <w:rPr>
                                        <w:b/>
                                        <w:sz w:val="18"/>
                                        <w:vertAlign w:val="superscript"/>
                                      </w:rPr>
                                      <w:t xml:space="preserve">2 </w:t>
                                    </w:r>
                                    <w:r w:rsidRPr="00C92C39">
                                      <w:rPr>
                                        <w:b/>
                                        <w:sz w:val="18"/>
                                      </w:rPr>
                                      <w:t xml:space="preserve">(20 </w:t>
                                    </w:r>
                                    <w:proofErr w:type="spellStart"/>
                                    <w:r w:rsidRPr="00C92C39">
                                      <w:rPr>
                                        <w:b/>
                                        <w:sz w:val="18"/>
                                      </w:rPr>
                                      <w:t>lb</w:t>
                                    </w:r>
                                    <w:proofErr w:type="spellEnd"/>
                                    <w:r w:rsidRPr="00C92C39">
                                      <w:rPr>
                                        <w:b/>
                                        <w:sz w:val="18"/>
                                      </w:rPr>
                                      <w:t>) Bond</w:t>
                                    </w:r>
                                  </w:p>
                                  <w:p w:rsidR="00812275" w:rsidRPr="00C92C39" w:rsidRDefault="00812275" w:rsidP="00812275">
                                    <w:pPr>
                                      <w:jc w:val="center"/>
                                      <w:rPr>
                                        <w:b/>
                                        <w:sz w:val="18"/>
                                      </w:rPr>
                                    </w:pPr>
                                  </w:p>
                                  <w:p w:rsidR="00812275" w:rsidRPr="00C92C39" w:rsidRDefault="00812275" w:rsidP="00812275">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812275" w:rsidRPr="00C92C39" w:rsidRDefault="00812275" w:rsidP="00812275">
                                    <w:pPr>
                                      <w:jc w:val="left"/>
                                      <w:rPr>
                                        <w:sz w:val="18"/>
                                      </w:rPr>
                                    </w:pPr>
                                  </w:p>
                                  <w:p w:rsidR="00812275" w:rsidRPr="00C92C39" w:rsidRDefault="00812275" w:rsidP="00812275">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7477D428" id="Canvas 20" o:spid="_x0000_s1039"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">
                      <v:shape id="_x0000_s1040" type="#_x0000_t75" style="position:absolute;width:24091;height:16059;visibility:visible;mso-wrap-style:square">
                        <v:fill o:detectmouseclick="t"/>
                        <v:path o:connecttype="none"/>
                      </v:shape>
                      <v:rect id="Rectangle 22" o:spid="_x0000_s1041" style="position:absolute;left:1214;top:1041;width:22212;height:14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pFr0A&#10;AADbAAAADwAAAGRycy9kb3ducmV2LnhtbESPzQrCMBCE74LvEFbwpqlSxFajiCB4tfoAS7P9wWZT&#10;mmirT28EweMwM98w2/1gGvGkztWWFSzmEQji3OqaSwW362m2BuE8ssbGMil4kYP9bjzaYqptzxd6&#10;Zr4UAcIuRQWV920qpcsrMujmtiUOXmE7gz7IrpS6wz7ATSOXUbSSBmsOCxW2dKwov2cPo0Bz0b/i&#10;LHnbWyyjY3IuyutJKjWdDIcNCE+D/4d/7bNWsIzh+yX8ALn7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MUpFr0AAADbAAAADwAAAAAAAAAAAAAAAACYAgAAZHJzL2Rvd25yZXYu&#10;eG1sUEsFBgAAAAAEAAQA9QAAAIIDAAAAAA==&#10;" strokeweight="3pt">
                        <v:stroke linestyle="thinThin"/>
                      </v:rect>
                      <v:shape id="Text Box 23" o:spid="_x0000_s1042" type="#_x0000_t202" style="position:absolute;left:1567;top:3021;width:20817;height:12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a8ycMA&#10;AADbAAAADwAAAGRycy9kb3ducmV2LnhtbESPQWsCMRSE70L/Q3gFbzVb0VJXo5SKIOKh3fbg8bF5&#10;btZuXsImavz3TaHgcZiZb5jFKtlOXKgPrWMFz6MCBHHtdMuNgu+vzdMriBCRNXaOScGNAqyWD4MF&#10;ltpd+ZMuVWxEhnAoUYGJ0ZdShtqQxTBynjh7R9dbjFn2jdQ9XjPcdnJcFC/SYst5waCnd0P1T3W2&#10;Cjjs/W5vfEoHS4fZx3StJ+Gk1PAxvc1BRErxHv5vb7WC8RT+vuQf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4a8ycMAAADbAAAADwAAAAAAAAAAAAAAAACYAgAAZHJzL2Rv&#10;d25yZXYueG1sUEsFBgAAAAAEAAQA9QAAAIgDAAAAAA==&#10;" filled="f" stroked="f">
                        <v:textbox inset="2.31139mm,1.1557mm,2.31139mm,1.1557mm">
                          <w:txbxContent>
                            <w:p w:rsidR="00812275" w:rsidRDefault="00812275" w:rsidP="00812275">
                              <w:pPr>
                                <w:jc w:val="center"/>
                                <w:rPr>
                                  <w:b/>
                                  <w:sz w:val="18"/>
                                </w:rPr>
                              </w:pPr>
                            </w:p>
                            <w:p w:rsidR="00812275" w:rsidRPr="00C92C39" w:rsidRDefault="00812275" w:rsidP="00812275">
                              <w:pPr>
                                <w:jc w:val="center"/>
                                <w:rPr>
                                  <w:b/>
                                  <w:sz w:val="18"/>
                                </w:rPr>
                              </w:pPr>
                              <w:r w:rsidRPr="00C92C39">
                                <w:rPr>
                                  <w:b/>
                                  <w:sz w:val="18"/>
                                </w:rPr>
                                <w:t>Example</w:t>
                              </w:r>
                            </w:p>
                            <w:p w:rsidR="00812275" w:rsidRPr="00C92C39" w:rsidRDefault="00812275" w:rsidP="00812275">
                              <w:pPr>
                                <w:jc w:val="center"/>
                                <w:rPr>
                                  <w:b/>
                                  <w:sz w:val="18"/>
                                </w:rPr>
                              </w:pPr>
                              <w:r w:rsidRPr="00C92C39">
                                <w:rPr>
                                  <w:b/>
                                  <w:sz w:val="18"/>
                                </w:rPr>
                                <w:t>White Copy Paper</w:t>
                              </w:r>
                            </w:p>
                            <w:p w:rsidR="00812275" w:rsidRPr="00C92C39" w:rsidRDefault="00812275" w:rsidP="00812275">
                              <w:pPr>
                                <w:jc w:val="center"/>
                                <w:rPr>
                                  <w:b/>
                                  <w:sz w:val="18"/>
                                </w:rPr>
                              </w:pPr>
                              <w:r w:rsidRPr="00C92C39">
                                <w:rPr>
                                  <w:b/>
                                  <w:sz w:val="18"/>
                                </w:rPr>
                                <w:t>75 g/m</w:t>
                              </w:r>
                              <w:r w:rsidRPr="00C92C39">
                                <w:rPr>
                                  <w:b/>
                                  <w:sz w:val="18"/>
                                  <w:vertAlign w:val="superscript"/>
                                </w:rPr>
                                <w:t xml:space="preserve">2 </w:t>
                              </w:r>
                              <w:r w:rsidRPr="00C92C39">
                                <w:rPr>
                                  <w:b/>
                                  <w:sz w:val="18"/>
                                </w:rPr>
                                <w:t xml:space="preserve">(20 </w:t>
                              </w:r>
                              <w:proofErr w:type="spellStart"/>
                              <w:r w:rsidRPr="00C92C39">
                                <w:rPr>
                                  <w:b/>
                                  <w:sz w:val="18"/>
                                </w:rPr>
                                <w:t>lb</w:t>
                              </w:r>
                              <w:proofErr w:type="spellEnd"/>
                              <w:r w:rsidRPr="00C92C39">
                                <w:rPr>
                                  <w:b/>
                                  <w:sz w:val="18"/>
                                </w:rPr>
                                <w:t>) Bond</w:t>
                              </w:r>
                            </w:p>
                            <w:p w:rsidR="00812275" w:rsidRPr="00C92C39" w:rsidRDefault="00812275" w:rsidP="00812275">
                              <w:pPr>
                                <w:jc w:val="center"/>
                                <w:rPr>
                                  <w:b/>
                                  <w:sz w:val="18"/>
                                </w:rPr>
                              </w:pPr>
                            </w:p>
                            <w:p w:rsidR="00812275" w:rsidRPr="00C92C39" w:rsidRDefault="00812275" w:rsidP="00812275">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812275" w:rsidRPr="00C92C39" w:rsidRDefault="00812275" w:rsidP="00812275">
                              <w:pPr>
                                <w:jc w:val="left"/>
                                <w:rPr>
                                  <w:sz w:val="18"/>
                                </w:rPr>
                              </w:pPr>
                            </w:p>
                            <w:p w:rsidR="00812275" w:rsidRPr="00C92C39" w:rsidRDefault="00812275" w:rsidP="00812275">
                              <w:pPr>
                                <w:jc w:val="left"/>
                                <w:rPr>
                                  <w:sz w:val="18"/>
                                </w:rPr>
                              </w:pPr>
                              <w:r w:rsidRPr="00C92C39">
                                <w:rPr>
                                  <w:sz w:val="18"/>
                                </w:rPr>
                                <w:t>Count:  500 Sheets</w:t>
                              </w:r>
                            </w:p>
                          </w:txbxContent>
                        </v:textbox>
                      </v:shape>
                      <w10:anchorlock/>
                    </v:group>
                  </w:pict>
                </mc:Fallback>
              </mc:AlternateContent>
            </w:r>
          </w:p>
        </w:tc>
      </w:tr>
    </w:tbl>
    <w:p w:rsidR="00812275" w:rsidRDefault="00812275" w:rsidP="00812275">
      <w:pPr>
        <w:ind w:left="1440"/>
        <w:rPr>
          <w:b/>
          <w:bCs/>
        </w:rPr>
      </w:pPr>
    </w:p>
    <w:p w:rsidR="00812275" w:rsidRDefault="00812275" w:rsidP="00812275">
      <w:pPr>
        <w:ind w:left="1440"/>
      </w:pPr>
      <w:r>
        <w:rPr>
          <w:b/>
          <w:bCs/>
        </w:rPr>
        <w:t>NOTE</w:t>
      </w:r>
      <w:r>
        <w:t>:</w:t>
      </w:r>
      <w:r>
        <w:tab/>
        <w:t>Three factors will cause actual sample weights to differ from the TNW:</w:t>
      </w:r>
    </w:p>
    <w:p w:rsidR="00812275" w:rsidRDefault="00E56C0F" w:rsidP="00812275">
      <w:pPr>
        <w:ind w:left="1680"/>
      </w:pPr>
      <w:r>
        <w:rPr>
          <w:noProof/>
        </w:rPr>
        <w:object w:dxaOrig="1440" w:dyaOrig="1440">
          <v:shape id="_x0000_s1026" type="#_x0000_t75" style="position:absolute;left:0;text-align:left;margin-left:315pt;margin-top:5.3pt;width:111pt;height:25.4pt;z-index:251658240" wrapcoords="5838 1906 876 2541 0 3812 0 12071 3503 19694 8027 19694 15908 19694 21454 16518 21454 6353 15908 2541 6422 1906 5838 1906" fillcolor="window">
            <v:imagedata r:id="rId13" o:title=""/>
            <w10:wrap type="tight"/>
          </v:shape>
          <o:OLEObject Type="Embed" ProgID="Equation.3" ShapeID="_x0000_s1026" DrawAspect="Content" ObjectID="_1517805478" r:id="rId14"/>
        </w:object>
      </w:r>
      <w:r w:rsidR="00812275">
        <w:tab/>
        <w:t>Actual sheet count in package</w:t>
      </w:r>
    </w:p>
    <w:p w:rsidR="00812275" w:rsidRDefault="00812275" w:rsidP="00812275">
      <w:pPr>
        <w:ind w:left="1680"/>
      </w:pPr>
      <w:r>
        <w:tab/>
        <w:t>Actual basis weight of paper being tested</w:t>
      </w:r>
    </w:p>
    <w:p w:rsidR="00812275" w:rsidRDefault="00812275" w:rsidP="00812275">
      <w:pPr>
        <w:ind w:left="1560"/>
      </w:pPr>
      <w:r>
        <w:tab/>
        <w:t>Actual dimensions of the paper being tested</w:t>
      </w:r>
    </w:p>
    <w:p w:rsidR="00812275" w:rsidRDefault="00812275" w:rsidP="00812275">
      <w:pPr>
        <w:pStyle w:val="Heading6"/>
        <w:ind w:left="720"/>
        <w:rPr>
          <w:sz w:val="20"/>
        </w:rPr>
      </w:pPr>
      <w:bookmarkStart w:id="645" w:name="_Toc173378086"/>
      <w:bookmarkStart w:id="646" w:name="_Toc173379326"/>
      <w:bookmarkStart w:id="647" w:name="_Toc173381204"/>
      <w:bookmarkStart w:id="648" w:name="_Toc173383165"/>
      <w:bookmarkStart w:id="649" w:name="_Toc173384878"/>
      <w:bookmarkStart w:id="650" w:name="_Toc173385409"/>
      <w:bookmarkStart w:id="651" w:name="_Toc173386442"/>
      <w:bookmarkStart w:id="652" w:name="_Toc173393331"/>
      <w:bookmarkStart w:id="653" w:name="_Toc173394207"/>
      <w:bookmarkStart w:id="654" w:name="_Toc173409009"/>
      <w:bookmarkStart w:id="655" w:name="_Toc173473043"/>
      <w:bookmarkStart w:id="656" w:name="_Toc173752409"/>
      <w:bookmarkStart w:id="657" w:name="_Toc173771108"/>
      <w:bookmarkStart w:id="658" w:name="_Toc174456813"/>
      <w:bookmarkStart w:id="659" w:name="_Toc174458615"/>
      <w:r>
        <w:rPr>
          <w:sz w:val="20"/>
        </w:rPr>
        <w:lastRenderedPageBreak/>
        <w:t>2.6.13.4.3. Determine Basis Weight</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r>
        <w:rPr>
          <w:sz w:val="20"/>
        </w:rPr>
        <w:t>.</w:t>
      </w:r>
    </w:p>
    <w:p w:rsidR="00812275" w:rsidRDefault="00812275" w:rsidP="00812275">
      <w:pPr>
        <w:keepNext/>
        <w:ind w:left="720"/>
      </w:pPr>
    </w:p>
    <w:p w:rsidR="00812275" w:rsidRDefault="00812275" w:rsidP="00812275">
      <w:pPr>
        <w:keepNext/>
        <w:ind w:left="720"/>
      </w:pPr>
      <w:r>
        <w:t xml:space="preserve">This procedure is used to identify potentially </w:t>
      </w:r>
      <w:proofErr w:type="spellStart"/>
      <w:r>
        <w:t>violative</w:t>
      </w:r>
      <w:proofErr w:type="spellEnd"/>
      <w:r>
        <w:t xml:space="preserve"> packages</w:t>
      </w:r>
      <w:r>
        <w:fldChar w:fldCharType="begin"/>
      </w:r>
      <w:r>
        <w:instrText xml:space="preserve"> XE "</w:instrText>
      </w:r>
      <w:r w:rsidRPr="00ED0AED">
        <w:instrText>Paper</w:instrText>
      </w:r>
      <w:r>
        <w:instrText xml:space="preserve">" </w:instrText>
      </w:r>
      <w:r>
        <w:fldChar w:fldCharType="end"/>
      </w:r>
      <w:r>
        <w:t>.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the Technical Association of the Pulp and Paper Industry (TAPPI) (</w:t>
      </w:r>
      <w:hyperlink r:id="rId15" w:history="1">
        <w:r w:rsidRPr="00A719D1">
          <w:rPr>
            <w:rStyle w:val="Hyperlink"/>
            <w:b/>
          </w:rPr>
          <w:t>www.tappi.org</w:t>
        </w:r>
        <w:r w:rsidRPr="00B748E6">
          <w:rPr>
            <w:rStyle w:val="Hyperlink"/>
          </w:rPr>
          <w:t>/</w:t>
        </w:r>
      </w:hyperlink>
      <w:r>
        <w:t>) TAPPI – T410 om-08, “</w:t>
      </w:r>
      <w:proofErr w:type="spellStart"/>
      <w:r>
        <w:t>Grammage</w:t>
      </w:r>
      <w:proofErr w:type="spellEnd"/>
      <w:r>
        <w:t xml:space="preserve"> of Paper and Paperboard (Weight per Unit Area).”</w:t>
      </w:r>
    </w:p>
    <w:p w:rsidR="00812275" w:rsidRDefault="00812275" w:rsidP="00812275">
      <w:pPr>
        <w:ind w:left="720"/>
      </w:pPr>
    </w:p>
    <w:p w:rsidR="00812275" w:rsidRDefault="00812275" w:rsidP="00812275">
      <w:pPr>
        <w:keepNext/>
        <w:ind w:left="1440" w:hanging="360"/>
      </w:pPr>
      <w:r>
        <w:t>a.</w:t>
      </w:r>
      <w:r>
        <w:tab/>
        <w:t>Verify the basis weight for each package according to the following steps:</w:t>
      </w:r>
    </w:p>
    <w:p w:rsidR="00812275" w:rsidRDefault="00812275" w:rsidP="00812275">
      <w:pPr>
        <w:keepNext/>
        <w:ind w:left="720"/>
      </w:pPr>
    </w:p>
    <w:p w:rsidR="00812275" w:rsidRDefault="00812275" w:rsidP="00812275">
      <w:pPr>
        <w:numPr>
          <w:ilvl w:val="0"/>
          <w:numId w:val="10"/>
        </w:numPr>
        <w:tabs>
          <w:tab w:val="clear" w:pos="2160"/>
        </w:tabs>
        <w:ind w:left="1800" w:hanging="270"/>
      </w:pPr>
      <w:r>
        <w:t>Identify the paper type from Column 1 in Table 1 and record the area for the paper type from Column 2.</w:t>
      </w:r>
    </w:p>
    <w:p w:rsidR="00812275" w:rsidRDefault="00812275" w:rsidP="00812275">
      <w:pPr>
        <w:ind w:left="1800" w:hanging="360"/>
      </w:pPr>
    </w:p>
    <w:p w:rsidR="00812275" w:rsidRDefault="00812275" w:rsidP="00812275">
      <w:pPr>
        <w:numPr>
          <w:ilvl w:val="0"/>
          <w:numId w:val="10"/>
        </w:numPr>
        <w:tabs>
          <w:tab w:val="clear" w:pos="2160"/>
        </w:tabs>
        <w:ind w:left="1800" w:hanging="270"/>
      </w:pPr>
      <w:r>
        <w:t>Select a sample of paper from each of the tare sample packages.  Use a sample of exact count to eliminate the possibility that the packages are short count.</w:t>
      </w:r>
    </w:p>
    <w:p w:rsidR="00812275" w:rsidRDefault="00812275" w:rsidP="00812275">
      <w:pPr>
        <w:ind w:left="1800" w:hanging="360"/>
      </w:pPr>
    </w:p>
    <w:p w:rsidR="00812275" w:rsidRDefault="00812275" w:rsidP="00812275">
      <w:pPr>
        <w:ind w:left="2160" w:hanging="360"/>
      </w:pPr>
      <w:r>
        <w:t>-</w:t>
      </w:r>
      <w:r>
        <w:tab/>
        <w:t>For packages with more than 100 sheets, use 100 sheets; or</w:t>
      </w:r>
    </w:p>
    <w:p w:rsidR="00812275" w:rsidRDefault="00812275" w:rsidP="00812275">
      <w:pPr>
        <w:ind w:left="2160" w:hanging="360"/>
      </w:pPr>
      <w:r>
        <w:t>-</w:t>
      </w:r>
      <w:r>
        <w:tab/>
        <w:t>For packages with 100 sheets or less, verify the sheet count and use all of the sheets.</w:t>
      </w:r>
    </w:p>
    <w:p w:rsidR="00812275" w:rsidRDefault="00812275" w:rsidP="00812275">
      <w:pPr>
        <w:ind w:left="1800" w:hanging="360"/>
      </w:pPr>
    </w:p>
    <w:p w:rsidR="00812275" w:rsidRDefault="00812275" w:rsidP="00812275">
      <w:pPr>
        <w:numPr>
          <w:ilvl w:val="0"/>
          <w:numId w:val="10"/>
        </w:numPr>
        <w:tabs>
          <w:tab w:val="clear" w:pos="2160"/>
        </w:tabs>
        <w:ind w:left="1800" w:hanging="270"/>
      </w:pPr>
      <w:r>
        <w:t>Use a basis weight work sheet and determine the number of basic size sheets the paper sample represents with the following formula:</w:t>
      </w:r>
    </w:p>
    <w:p w:rsidR="00812275" w:rsidRDefault="00812275" w:rsidP="00812275">
      <w:r>
        <w:rPr>
          <w:noProof/>
        </w:rPr>
        <mc:AlternateContent>
          <mc:Choice Requires="wpg">
            <w:drawing>
              <wp:anchor distT="0" distB="0" distL="114300" distR="114300" simplePos="0" relativeHeight="251662336" behindDoc="0" locked="0" layoutInCell="1" allowOverlap="1" wp14:anchorId="58B2F42A" wp14:editId="644DC712">
                <wp:simplePos x="0" y="0"/>
                <wp:positionH relativeFrom="column">
                  <wp:posOffset>1121410</wp:posOffset>
                </wp:positionH>
                <wp:positionV relativeFrom="paragraph">
                  <wp:posOffset>81280</wp:posOffset>
                </wp:positionV>
                <wp:extent cx="1565910" cy="457835"/>
                <wp:effectExtent l="0" t="0" r="0" b="3810"/>
                <wp:wrapSquare wrapText="bothSides"/>
                <wp:docPr id="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5910" cy="457835"/>
                          <a:chOff x="3626" y="9704"/>
                          <a:chExt cx="2466" cy="721"/>
                        </a:xfrm>
                      </wpg:grpSpPr>
                      <wps:wsp>
                        <wps:cNvPr id="6" name="AutoShape 26"/>
                        <wps:cNvSpPr>
                          <a:spLocks noChangeAspect="1" noChangeArrowheads="1" noTextEdit="1"/>
                        </wps:cNvSpPr>
                        <wps:spPr bwMode="auto">
                          <a:xfrm>
                            <a:off x="3626" y="9704"/>
                            <a:ext cx="2466"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Line 27"/>
                        <wps:cNvCnPr/>
                        <wps:spPr bwMode="auto">
                          <a:xfrm>
                            <a:off x="3736" y="10073"/>
                            <a:ext cx="3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28"/>
                        <wps:cNvSpPr>
                          <a:spLocks noChangeArrowheads="1"/>
                        </wps:cNvSpPr>
                        <wps:spPr bwMode="auto">
                          <a:xfrm>
                            <a:off x="4167" y="9916"/>
                            <a:ext cx="10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proofErr w:type="gramStart"/>
                              <w:r>
                                <w:rPr>
                                  <w:i/>
                                  <w:iCs/>
                                  <w:color w:val="000000"/>
                                  <w:sz w:val="24"/>
                                </w:rPr>
                                <w:t>x</w:t>
                              </w:r>
                              <w:proofErr w:type="gramEnd"/>
                            </w:p>
                          </w:txbxContent>
                        </wps:txbx>
                        <wps:bodyPr rot="0" vert="horz" wrap="square" lIns="0" tIns="0" rIns="0" bIns="0" anchor="t" anchorCtr="0" upright="1">
                          <a:noAutofit/>
                        </wps:bodyPr>
                      </wps:wsp>
                      <wps:wsp>
                        <wps:cNvPr id="15" name="Rectangle 29"/>
                        <wps:cNvSpPr>
                          <a:spLocks noChangeArrowheads="1"/>
                        </wps:cNvSpPr>
                        <wps:spPr bwMode="auto">
                          <a:xfrm>
                            <a:off x="5820" y="9916"/>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color w:val="000000"/>
                                  <w:sz w:val="24"/>
                                </w:rPr>
                                <w:t xml:space="preserve"> </w:t>
                              </w:r>
                            </w:p>
                          </w:txbxContent>
                        </wps:txbx>
                        <wps:bodyPr rot="0" vert="horz" wrap="square" lIns="0" tIns="0" rIns="0" bIns="0" anchor="t" anchorCtr="0" upright="1">
                          <a:noAutofit/>
                        </wps:bodyPr>
                      </wps:wsp>
                      <wps:wsp>
                        <wps:cNvPr id="17" name="Rectangle 30"/>
                        <wps:cNvSpPr>
                          <a:spLocks noChangeArrowheads="1"/>
                        </wps:cNvSpPr>
                        <wps:spPr bwMode="auto">
                          <a:xfrm>
                            <a:off x="5042" y="9916"/>
                            <a:ext cx="7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pPr>
                                <w:rPr>
                                  <w:i/>
                                  <w:color w:val="000000"/>
                                </w:rPr>
                              </w:pPr>
                              <w:r>
                                <w:rPr>
                                  <w:i/>
                                  <w:color w:val="000000"/>
                                </w:rPr>
                                <w:t>ENBSS</w:t>
                              </w:r>
                            </w:p>
                          </w:txbxContent>
                        </wps:txbx>
                        <wps:bodyPr rot="0" vert="horz" wrap="square" lIns="0" tIns="0" rIns="0" bIns="0" anchor="t" anchorCtr="0" upright="1">
                          <a:noAutofit/>
                        </wps:bodyPr>
                      </wps:wsp>
                      <wps:wsp>
                        <wps:cNvPr id="18" name="Rectangle 31"/>
                        <wps:cNvSpPr>
                          <a:spLocks noChangeArrowheads="1"/>
                        </wps:cNvSpPr>
                        <wps:spPr bwMode="auto">
                          <a:xfrm>
                            <a:off x="4384" y="9953"/>
                            <a:ext cx="2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pPr>
                                <w:rPr>
                                  <w:i/>
                                </w:rPr>
                              </w:pPr>
                              <w:r>
                                <w:rPr>
                                  <w:i/>
                                  <w:color w:val="000000"/>
                                </w:rPr>
                                <w:t>EC</w:t>
                              </w:r>
                            </w:p>
                          </w:txbxContent>
                        </wps:txbx>
                        <wps:bodyPr rot="0" vert="horz" wrap="square" lIns="0" tIns="0" rIns="0" bIns="0" anchor="t" anchorCtr="0" upright="1">
                          <a:noAutofit/>
                        </wps:bodyPr>
                      </wps:wsp>
                      <wps:wsp>
                        <wps:cNvPr id="19" name="Rectangle 32"/>
                        <wps:cNvSpPr>
                          <a:spLocks noChangeArrowheads="1"/>
                        </wps:cNvSpPr>
                        <wps:spPr bwMode="auto">
                          <a:xfrm>
                            <a:off x="4039" y="10113"/>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color w:val="000000"/>
                                  <w:sz w:val="24"/>
                                </w:rPr>
                                <w:t xml:space="preserve"> </w:t>
                              </w:r>
                            </w:p>
                          </w:txbxContent>
                        </wps:txbx>
                        <wps:bodyPr rot="0" vert="horz" wrap="square" lIns="0" tIns="0" rIns="0" bIns="0" anchor="t" anchorCtr="0" upright="1">
                          <a:noAutofit/>
                        </wps:bodyPr>
                      </wps:wsp>
                      <wps:wsp>
                        <wps:cNvPr id="20" name="Rectangle 33"/>
                        <wps:cNvSpPr>
                          <a:spLocks noChangeArrowheads="1"/>
                        </wps:cNvSpPr>
                        <wps:spPr bwMode="auto">
                          <a:xfrm>
                            <a:off x="3710" y="10113"/>
                            <a:ext cx="31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color w:val="000000"/>
                                </w:rPr>
                                <w:t xml:space="preserve">  A</w:t>
                              </w:r>
                            </w:p>
                          </w:txbxContent>
                        </wps:txbx>
                        <wps:bodyPr rot="0" vert="horz" wrap="square" lIns="0" tIns="0" rIns="0" bIns="0" anchor="t" anchorCtr="0" upright="1">
                          <a:noAutofit/>
                        </wps:bodyPr>
                      </wps:wsp>
                      <wps:wsp>
                        <wps:cNvPr id="21" name="Rectangle 34"/>
                        <wps:cNvSpPr>
                          <a:spLocks noChangeArrowheads="1"/>
                        </wps:cNvSpPr>
                        <wps:spPr bwMode="auto">
                          <a:xfrm>
                            <a:off x="4535" y="9758"/>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color w:val="000000"/>
                                  <w:sz w:val="24"/>
                                </w:rPr>
                                <w:t xml:space="preserve"> </w:t>
                              </w:r>
                            </w:p>
                          </w:txbxContent>
                        </wps:txbx>
                        <wps:bodyPr rot="0" vert="horz" wrap="square" lIns="0" tIns="0" rIns="0" bIns="0" anchor="t" anchorCtr="0" upright="1">
                          <a:noAutofit/>
                        </wps:bodyPr>
                      </wps:wsp>
                      <wps:wsp>
                        <wps:cNvPr id="22" name="Rectangle 35"/>
                        <wps:cNvSpPr>
                          <a:spLocks noChangeArrowheads="1"/>
                        </wps:cNvSpPr>
                        <wps:spPr bwMode="auto">
                          <a:xfrm>
                            <a:off x="4781" y="9888"/>
                            <a:ext cx="13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r>
                                <w:rPr>
                                  <w:rFonts w:ascii="Symbol" w:hAnsi="Symbol" w:cs="Symbol"/>
                                  <w:color w:val="000000"/>
                                  <w:sz w:val="24"/>
                                </w:rPr>
                                <w:t></w:t>
                              </w:r>
                            </w:p>
                          </w:txbxContent>
                        </wps:txbx>
                        <wps:bodyPr rot="0" vert="horz" wrap="square" lIns="0" tIns="0" rIns="0" bIns="0" anchor="t" anchorCtr="0" upright="1">
                          <a:noAutofit/>
                        </wps:bodyPr>
                      </wps:wsp>
                      <wps:wsp>
                        <wps:cNvPr id="23" name="Rectangle 36"/>
                        <wps:cNvSpPr>
                          <a:spLocks noChangeArrowheads="1"/>
                        </wps:cNvSpPr>
                        <wps:spPr bwMode="auto">
                          <a:xfrm>
                            <a:off x="3748" y="9830"/>
                            <a:ext cx="245"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2275" w:rsidRDefault="00812275" w:rsidP="00812275">
                              <w:pPr>
                                <w:rPr>
                                  <w:i/>
                                  <w:iCs/>
                                  <w:color w:val="000000"/>
                                </w:rPr>
                              </w:pPr>
                              <w:r>
                                <w:rPr>
                                  <w:i/>
                                  <w:iCs/>
                                  <w:color w:val="000000"/>
                                </w:rPr>
                                <w:t>P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B2F42A" id="Group 25" o:spid="_x0000_s1043" style="position:absolute;left:0;text-align:left;margin-left:88.3pt;margin-top:6.4pt;width:123.3pt;height:36.05pt;z-index:251662336;mso-position-horizontal-relative:text;mso-position-vertical-relative:text" coordorigin="3626,9704" coordsize="2466,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">
                <v:rect id="AutoShape 26" o:spid="_x0000_s1044" style="position:absolute;left:3626;top:9704;width:2466;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o:lock v:ext="edit" aspectratio="t" text="t"/>
                </v:rect>
                <v:line id="Line 27" o:spid="_x0000_s1045" style="position:absolute;visibility:visible;mso-wrap-style:square" from="3736,10073" to="4066,10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J39MIAAADaAAAADwAAAGRycy9kb3ducmV2LnhtbESPQYvCMBSE78L+h/AWvGm6Iipdo6yK&#10;IHiQ6l729mjettXmpSRRq7/eCILHYWa+Yabz1tTiQs5XlhV89RMQxLnVFRcKfg/r3gSED8gaa8uk&#10;4EYe5rOPzhRTba+c0WUfChEh7FNUUIbQpFL6vCSDvm8b4uj9W2cwROkKqR1eI9zUcpAkI2mw4rhQ&#10;YkPLkvLT/mwUTA6NX92Wf2u7c8d7th1mNMSFUt3P9ucbRKA2vMOv9kYrGMPzSrwB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J39MIAAADaAAAADwAAAAAAAAAAAAAA&#10;AAChAgAAZHJzL2Rvd25yZXYueG1sUEsFBgAAAAAEAAQA+QAAAJADAAAAAA==&#10;" strokeweight=".5pt"/>
                <v:rect id="Rectangle 28" o:spid="_x0000_s1046" style="position:absolute;left:4167;top:9916;width:10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812275" w:rsidRDefault="00812275" w:rsidP="00812275">
                        <w:proofErr w:type="gramStart"/>
                        <w:r>
                          <w:rPr>
                            <w:i/>
                            <w:iCs/>
                            <w:color w:val="000000"/>
                            <w:sz w:val="24"/>
                          </w:rPr>
                          <w:t>x</w:t>
                        </w:r>
                        <w:proofErr w:type="gramEnd"/>
                      </w:p>
                    </w:txbxContent>
                  </v:textbox>
                </v:rect>
                <v:rect id="Rectangle 29" o:spid="_x0000_s1047" style="position:absolute;left:5820;top:9916;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812275" w:rsidRDefault="00812275" w:rsidP="00812275">
                        <w:r>
                          <w:rPr>
                            <w:color w:val="000000"/>
                            <w:sz w:val="24"/>
                          </w:rPr>
                          <w:t xml:space="preserve"> </w:t>
                        </w:r>
                      </w:p>
                    </w:txbxContent>
                  </v:textbox>
                </v:rect>
                <v:rect id="Rectangle 30" o:spid="_x0000_s1048" style="position:absolute;left:5042;top:9916;width:793;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812275" w:rsidRDefault="00812275" w:rsidP="00812275">
                        <w:pPr>
                          <w:rPr>
                            <w:i/>
                            <w:color w:val="000000"/>
                          </w:rPr>
                        </w:pPr>
                        <w:r>
                          <w:rPr>
                            <w:i/>
                            <w:color w:val="000000"/>
                          </w:rPr>
                          <w:t>ENBSS</w:t>
                        </w:r>
                      </w:p>
                    </w:txbxContent>
                  </v:textbox>
                </v:rect>
                <v:rect id="Rectangle 31" o:spid="_x0000_s1049" style="position:absolute;left:4384;top:9953;width:25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812275" w:rsidRDefault="00812275" w:rsidP="00812275">
                        <w:pPr>
                          <w:rPr>
                            <w:i/>
                          </w:rPr>
                        </w:pPr>
                        <w:r>
                          <w:rPr>
                            <w:i/>
                            <w:color w:val="000000"/>
                          </w:rPr>
                          <w:t>EC</w:t>
                        </w:r>
                      </w:p>
                    </w:txbxContent>
                  </v:textbox>
                </v:rect>
                <v:rect id="Rectangle 32" o:spid="_x0000_s1050" style="position:absolute;left:4039;top:10113;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inset="0,0,0,0">
                    <w:txbxContent>
                      <w:p w:rsidR="00812275" w:rsidRDefault="00812275" w:rsidP="00812275">
                        <w:r>
                          <w:rPr>
                            <w:color w:val="000000"/>
                            <w:sz w:val="24"/>
                          </w:rPr>
                          <w:t xml:space="preserve"> </w:t>
                        </w:r>
                      </w:p>
                    </w:txbxContent>
                  </v:textbox>
                </v:rect>
                <v:rect id="Rectangle 33" o:spid="_x0000_s1051" style="position:absolute;left:3710;top:10113;width:318;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812275" w:rsidRDefault="00812275" w:rsidP="00812275">
                        <w:r>
                          <w:rPr>
                            <w:color w:val="000000"/>
                          </w:rPr>
                          <w:t xml:space="preserve">  A</w:t>
                        </w:r>
                      </w:p>
                    </w:txbxContent>
                  </v:textbox>
                </v:rect>
                <v:rect id="Rectangle 34" o:spid="_x0000_s1052" style="position:absolute;left:4535;top:9758;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812275" w:rsidRDefault="00812275" w:rsidP="00812275">
                        <w:r>
                          <w:rPr>
                            <w:color w:val="000000"/>
                            <w:sz w:val="24"/>
                          </w:rPr>
                          <w:t xml:space="preserve"> </w:t>
                        </w:r>
                      </w:p>
                    </w:txbxContent>
                  </v:textbox>
                </v:rect>
                <v:rect id="Rectangle 35" o:spid="_x0000_s1053" style="position:absolute;left:4781;top:9888;width:132;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812275" w:rsidRDefault="00812275" w:rsidP="00812275">
                        <w:r>
                          <w:rPr>
                            <w:rFonts w:ascii="Symbol" w:hAnsi="Symbol" w:cs="Symbol"/>
                            <w:color w:val="000000"/>
                            <w:sz w:val="24"/>
                          </w:rPr>
                          <w:t></w:t>
                        </w:r>
                      </w:p>
                    </w:txbxContent>
                  </v:textbox>
                </v:rect>
                <v:rect id="Rectangle 36" o:spid="_x0000_s1054" style="position:absolute;left:3748;top:9830;width:245;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812275" w:rsidRDefault="00812275" w:rsidP="00812275">
                        <w:pPr>
                          <w:rPr>
                            <w:i/>
                            <w:iCs/>
                            <w:color w:val="000000"/>
                          </w:rPr>
                        </w:pPr>
                        <w:r>
                          <w:rPr>
                            <w:i/>
                            <w:iCs/>
                            <w:color w:val="000000"/>
                          </w:rPr>
                          <w:t>PA</w:t>
                        </w:r>
                      </w:p>
                    </w:txbxContent>
                  </v:textbox>
                </v:rect>
                <w10:wrap type="square"/>
              </v:group>
            </w:pict>
          </mc:Fallback>
        </mc:AlternateContent>
      </w:r>
    </w:p>
    <w:p w:rsidR="00812275" w:rsidRDefault="00812275" w:rsidP="00812275">
      <w:pPr>
        <w:ind w:left="1800"/>
      </w:pPr>
    </w:p>
    <w:p w:rsidR="00812275" w:rsidRDefault="00812275" w:rsidP="00812275">
      <w:pPr>
        <w:keepNext/>
        <w:ind w:left="1800"/>
      </w:pPr>
    </w:p>
    <w:p w:rsidR="00812275" w:rsidRDefault="00812275" w:rsidP="00812275">
      <w:pPr>
        <w:keepNext/>
        <w:ind w:left="1800"/>
      </w:pPr>
    </w:p>
    <w:p w:rsidR="00812275" w:rsidRDefault="00812275" w:rsidP="00812275">
      <w:pPr>
        <w:keepNext/>
        <w:ind w:left="1800"/>
      </w:pPr>
      <w:r>
        <w:t>Where:</w:t>
      </w:r>
    </w:p>
    <w:p w:rsidR="00812275" w:rsidRDefault="00812275" w:rsidP="00812275">
      <w:pPr>
        <w:keepNext/>
        <w:ind w:left="1800"/>
      </w:pPr>
      <w:r>
        <w:t>A</w:t>
      </w:r>
      <w:r>
        <w:tab/>
      </w:r>
      <w:r>
        <w:tab/>
        <w:t>=</w:t>
      </w:r>
      <w:r>
        <w:tab/>
        <w:t>area of basic sheet size from Table 1</w:t>
      </w:r>
    </w:p>
    <w:p w:rsidR="00812275" w:rsidRDefault="00812275" w:rsidP="00812275">
      <w:pPr>
        <w:keepNext/>
        <w:ind w:left="1800"/>
      </w:pPr>
      <w:r>
        <w:t>PA</w:t>
      </w:r>
      <w:r>
        <w:tab/>
      </w:r>
      <w:r>
        <w:tab/>
        <w:t>=</w:t>
      </w:r>
      <w:r>
        <w:tab/>
        <w:t>area (l × w) of one sheet of paper</w:t>
      </w:r>
    </w:p>
    <w:p w:rsidR="00812275" w:rsidRDefault="00812275" w:rsidP="00812275">
      <w:pPr>
        <w:keepNext/>
        <w:ind w:left="1800"/>
      </w:pPr>
      <w:r>
        <w:t>EC</w:t>
      </w:r>
      <w:r>
        <w:tab/>
      </w:r>
      <w:r>
        <w:tab/>
        <w:t>=</w:t>
      </w:r>
      <w:r>
        <w:tab/>
        <w:t>exact sheet count of sample</w:t>
      </w:r>
    </w:p>
    <w:p w:rsidR="00812275" w:rsidRDefault="00812275" w:rsidP="00812275">
      <w:pPr>
        <w:ind w:left="1800"/>
      </w:pPr>
      <w:r>
        <w:t>ENBSS</w:t>
      </w:r>
      <w:r>
        <w:tab/>
        <w:t>=</w:t>
      </w:r>
      <w:r>
        <w:tab/>
        <w:t>equivalent number of basic size sheets</w:t>
      </w:r>
    </w:p>
    <w:p w:rsidR="00812275" w:rsidRDefault="00812275" w:rsidP="00812275"/>
    <w:p w:rsidR="00812275" w:rsidRDefault="00812275" w:rsidP="00812275">
      <w:pPr>
        <w:keepNext/>
        <w:numPr>
          <w:ilvl w:val="0"/>
          <w:numId w:val="10"/>
        </w:numPr>
        <w:tabs>
          <w:tab w:val="clear" w:pos="2160"/>
        </w:tabs>
        <w:ind w:left="1800" w:hanging="270"/>
      </w:pPr>
      <w:r>
        <w:t>Determine the average basis weight,</w:t>
      </w:r>
    </w:p>
    <w:p w:rsidR="00812275" w:rsidRDefault="00812275" w:rsidP="00812275">
      <w:pPr>
        <w:keepNext/>
        <w:ind w:left="1800" w:hanging="360"/>
      </w:pPr>
    </w:p>
    <w:p w:rsidR="00812275" w:rsidRDefault="00812275" w:rsidP="00812275">
      <w:pPr>
        <w:keepNext/>
        <w:ind w:left="1800"/>
      </w:pPr>
      <w:r>
        <w:t>Where:</w:t>
      </w:r>
    </w:p>
    <w:p w:rsidR="00812275" w:rsidRDefault="00812275" w:rsidP="00812275">
      <w:pPr>
        <w:keepNext/>
        <w:ind w:left="1800"/>
      </w:pPr>
      <w:r>
        <w:t xml:space="preserve">BW </w:t>
      </w:r>
      <w:r>
        <w:tab/>
        <w:t>=</w:t>
      </w:r>
      <w:r>
        <w:tab/>
        <w:t>basis weight for each package</w:t>
      </w:r>
    </w:p>
    <w:p w:rsidR="00812275" w:rsidRDefault="00812275" w:rsidP="00812275">
      <w:pPr>
        <w:keepNext/>
        <w:ind w:left="1800"/>
      </w:pPr>
      <w:r>
        <w:t>ABW</w:t>
      </w:r>
      <w:r>
        <w:tab/>
        <w:t>=</w:t>
      </w:r>
      <w:r>
        <w:tab/>
        <w:t>average basis weight</w:t>
      </w:r>
    </w:p>
    <w:p w:rsidR="00812275" w:rsidRDefault="00812275" w:rsidP="00812275">
      <w:pPr>
        <w:keepNext/>
        <w:ind w:left="1800"/>
      </w:pPr>
      <w:r>
        <w:t>ENBSS</w:t>
      </w:r>
      <w:r>
        <w:tab/>
        <w:t>=</w:t>
      </w:r>
      <w:r>
        <w:tab/>
        <w:t>equivalent number of basic size sheets from step iii</w:t>
      </w:r>
    </w:p>
    <w:p w:rsidR="00812275" w:rsidRDefault="00812275" w:rsidP="00812275">
      <w:pPr>
        <w:keepNext/>
        <w:ind w:left="1800"/>
      </w:pPr>
      <w:r>
        <w:t>NW</w:t>
      </w:r>
      <w:r>
        <w:tab/>
      </w:r>
      <w:r>
        <w:tab/>
        <w:t>=</w:t>
      </w:r>
      <w:r>
        <w:tab/>
        <w:t>net weight of sample</w:t>
      </w:r>
    </w:p>
    <w:p w:rsidR="00812275" w:rsidRDefault="00812275" w:rsidP="00812275">
      <w:pPr>
        <w:ind w:left="1800"/>
      </w:pPr>
      <w:r>
        <w:t>RC</w:t>
      </w:r>
      <w:r>
        <w:tab/>
        <w:t xml:space="preserve"> </w:t>
      </w:r>
      <w:r>
        <w:tab/>
        <w:t>=</w:t>
      </w:r>
      <w:r>
        <w:tab/>
        <w:t>Ream Count (500; for tissue paper, use 480)</w:t>
      </w:r>
    </w:p>
    <w:p w:rsidR="00812275" w:rsidRDefault="00812275" w:rsidP="00812275">
      <w:pPr>
        <w:ind w:left="1800" w:hanging="360"/>
      </w:pPr>
    </w:p>
    <w:p w:rsidR="00812275" w:rsidRDefault="00812275" w:rsidP="00812275">
      <w:pPr>
        <w:numPr>
          <w:ilvl w:val="0"/>
          <w:numId w:val="10"/>
        </w:numPr>
        <w:tabs>
          <w:tab w:val="clear" w:pos="2160"/>
        </w:tabs>
        <w:ind w:left="1800" w:hanging="270"/>
      </w:pPr>
      <w:r>
        <w:t xml:space="preserve">Repeat this step for each paper package from the tare sample and average the basis weights to obtain an Average Basis Weight (ABW).  If the ABW is less than the labeled basis weight, or if the difference between the basis </w:t>
      </w:r>
      <w:proofErr w:type="gramStart"/>
      <w:r>
        <w:t>weight</w:t>
      </w:r>
      <w:proofErr w:type="gramEnd"/>
      <w:r>
        <w:t xml:space="preserve"> of the sample packages is more than 1 scale division, measure and compute the basis weight for each of the remaining packages.</w:t>
      </w:r>
    </w:p>
    <w:p w:rsidR="00812275" w:rsidRDefault="00812275" w:rsidP="00812275">
      <w:pPr>
        <w:ind w:left="90"/>
      </w:pPr>
    </w:p>
    <w:p w:rsidR="00812275" w:rsidRDefault="00812275" w:rsidP="00812275">
      <w:pPr>
        <w:numPr>
          <w:ilvl w:val="0"/>
          <w:numId w:val="10"/>
        </w:numPr>
        <w:tabs>
          <w:tab w:val="clear" w:pos="2160"/>
        </w:tabs>
        <w:ind w:left="1800" w:hanging="270"/>
      </w:pPr>
      <w:r>
        <w:t>Weigh each sample.  If the basis weight from step </w:t>
      </w:r>
      <w:proofErr w:type="gramStart"/>
      <w:r>
        <w:t>iv</w:t>
      </w:r>
      <w:proofErr w:type="gramEnd"/>
      <w:r>
        <w:t xml:space="preserve"> is less than the labeled basis weight, re-calculate the target net weight by using the general formula for sheet paper.</w:t>
      </w:r>
    </w:p>
    <w:p w:rsidR="00812275" w:rsidRDefault="00812275" w:rsidP="00812275"/>
    <w:tbl>
      <w:tblPr>
        <w:tblW w:w="0" w:type="auto"/>
        <w:jc w:val="center"/>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812275" w:rsidTr="00E0780C">
        <w:trPr>
          <w:jc w:val="center"/>
        </w:trPr>
        <w:tc>
          <w:tcPr>
            <w:tcW w:w="5691" w:type="dxa"/>
            <w:gridSpan w:val="2"/>
            <w:tcBorders>
              <w:top w:val="double" w:sz="6" w:space="0" w:color="auto"/>
              <w:left w:val="double" w:sz="6" w:space="0" w:color="auto"/>
              <w:bottom w:val="nil"/>
              <w:right w:val="double" w:sz="6" w:space="0" w:color="auto"/>
            </w:tcBorders>
          </w:tcPr>
          <w:p w:rsidR="00812275" w:rsidRDefault="00812275" w:rsidP="00A71A68">
            <w:pPr>
              <w:keepNext/>
              <w:keepLines/>
              <w:jc w:val="center"/>
            </w:pPr>
            <w:r>
              <w:lastRenderedPageBreak/>
              <w:br w:type="page"/>
            </w:r>
            <w:r>
              <w:rPr>
                <w:b/>
              </w:rPr>
              <w:t>Table 1.  Common Types of Paper and Area of Basic Sheet Size</w:t>
            </w:r>
          </w:p>
        </w:tc>
      </w:tr>
      <w:tr w:rsidR="00812275" w:rsidTr="00E0780C">
        <w:trPr>
          <w:jc w:val="center"/>
        </w:trPr>
        <w:tc>
          <w:tcPr>
            <w:tcW w:w="3298" w:type="dxa"/>
            <w:tcBorders>
              <w:top w:val="double" w:sz="6" w:space="0" w:color="auto"/>
              <w:left w:val="double" w:sz="6" w:space="0" w:color="auto"/>
              <w:bottom w:val="nil"/>
              <w:right w:val="nil"/>
            </w:tcBorders>
          </w:tcPr>
          <w:p w:rsidR="00812275" w:rsidRDefault="00812275" w:rsidP="00A71A68">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rsidR="00812275" w:rsidRDefault="00812275" w:rsidP="00A71A68">
            <w:pPr>
              <w:keepNext/>
              <w:keepLines/>
              <w:jc w:val="center"/>
            </w:pPr>
            <w:r>
              <w:rPr>
                <w:b/>
              </w:rPr>
              <w:t>Area</w:t>
            </w:r>
          </w:p>
        </w:tc>
      </w:tr>
      <w:tr w:rsidR="00812275" w:rsidTr="00E0780C">
        <w:trPr>
          <w:jc w:val="center"/>
        </w:trPr>
        <w:tc>
          <w:tcPr>
            <w:tcW w:w="3298" w:type="dxa"/>
            <w:tcBorders>
              <w:top w:val="single" w:sz="6" w:space="0" w:color="auto"/>
              <w:left w:val="double" w:sz="6" w:space="0" w:color="auto"/>
              <w:bottom w:val="nil"/>
              <w:right w:val="nil"/>
            </w:tcBorders>
            <w:vAlign w:val="center"/>
          </w:tcPr>
          <w:p w:rsidR="00812275" w:rsidRDefault="00812275" w:rsidP="00A71A68">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rsidR="00812275" w:rsidRDefault="00812275" w:rsidP="00A71A68">
            <w:pPr>
              <w:keepNext/>
              <w:keepLines/>
              <w:jc w:val="center"/>
            </w:pPr>
            <w:r>
              <w:t>2412 cm</w:t>
            </w:r>
            <w:r>
              <w:rPr>
                <w:vertAlign w:val="superscript"/>
              </w:rPr>
              <w:t>2</w:t>
            </w:r>
            <w:r>
              <w:t xml:space="preserve"> (374 in</w:t>
            </w:r>
            <w:r>
              <w:rPr>
                <w:vertAlign w:val="superscript"/>
              </w:rPr>
              <w:t>2</w:t>
            </w:r>
            <w:r>
              <w:t>)</w:t>
            </w:r>
          </w:p>
        </w:tc>
      </w:tr>
      <w:tr w:rsidR="00812275" w:rsidTr="00E0780C">
        <w:trPr>
          <w:jc w:val="center"/>
        </w:trPr>
        <w:tc>
          <w:tcPr>
            <w:tcW w:w="3298" w:type="dxa"/>
            <w:tcBorders>
              <w:top w:val="single" w:sz="6" w:space="0" w:color="auto"/>
              <w:left w:val="double" w:sz="6" w:space="0" w:color="auto"/>
              <w:bottom w:val="nil"/>
              <w:right w:val="nil"/>
            </w:tcBorders>
            <w:vAlign w:val="center"/>
          </w:tcPr>
          <w:p w:rsidR="00812275" w:rsidRDefault="00812275" w:rsidP="00A71A68">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rsidR="00812275" w:rsidRDefault="00812275" w:rsidP="00A71A68">
            <w:pPr>
              <w:keepNext/>
              <w:keepLines/>
              <w:jc w:val="center"/>
            </w:pPr>
            <w:r>
              <w:t>3599 cm</w:t>
            </w:r>
            <w:r>
              <w:rPr>
                <w:vertAlign w:val="superscript"/>
              </w:rPr>
              <w:t>2</w:t>
            </w:r>
            <w:r>
              <w:t xml:space="preserve"> (558 in</w:t>
            </w:r>
            <w:r>
              <w:rPr>
                <w:vertAlign w:val="superscript"/>
              </w:rPr>
              <w:t>2</w:t>
            </w:r>
            <w:r>
              <w:t>)</w:t>
            </w:r>
          </w:p>
        </w:tc>
      </w:tr>
      <w:tr w:rsidR="00812275" w:rsidTr="00E0780C">
        <w:trPr>
          <w:jc w:val="center"/>
        </w:trPr>
        <w:tc>
          <w:tcPr>
            <w:tcW w:w="3298" w:type="dxa"/>
            <w:tcBorders>
              <w:top w:val="single" w:sz="6" w:space="0" w:color="auto"/>
              <w:left w:val="double" w:sz="6" w:space="0" w:color="auto"/>
              <w:bottom w:val="nil"/>
              <w:right w:val="nil"/>
            </w:tcBorders>
            <w:vAlign w:val="center"/>
          </w:tcPr>
          <w:p w:rsidR="00812275" w:rsidRDefault="00812275" w:rsidP="00A71A68">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rsidR="00812275" w:rsidRDefault="00812275" w:rsidP="00A71A68">
            <w:pPr>
              <w:keepNext/>
              <w:keepLines/>
              <w:jc w:val="center"/>
            </w:pPr>
            <w:r>
              <w:t>2941 cm</w:t>
            </w:r>
            <w:r>
              <w:rPr>
                <w:vertAlign w:val="superscript"/>
              </w:rPr>
              <w:t>2</w:t>
            </w:r>
            <w:r>
              <w:t xml:space="preserve"> (456 in</w:t>
            </w:r>
            <w:r>
              <w:rPr>
                <w:vertAlign w:val="superscript"/>
              </w:rPr>
              <w:t>2</w:t>
            </w:r>
            <w:r>
              <w:t>)</w:t>
            </w:r>
          </w:p>
        </w:tc>
      </w:tr>
      <w:tr w:rsidR="00812275" w:rsidTr="00E0780C">
        <w:trPr>
          <w:jc w:val="center"/>
        </w:trPr>
        <w:tc>
          <w:tcPr>
            <w:tcW w:w="3298" w:type="dxa"/>
            <w:tcBorders>
              <w:top w:val="single" w:sz="6" w:space="0" w:color="auto"/>
              <w:left w:val="double" w:sz="6" w:space="0" w:color="auto"/>
              <w:bottom w:val="nil"/>
              <w:right w:val="nil"/>
            </w:tcBorders>
            <w:vAlign w:val="center"/>
          </w:tcPr>
          <w:p w:rsidR="00812275" w:rsidRDefault="00812275" w:rsidP="00A71A68">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rsidR="00812275" w:rsidRDefault="00812275" w:rsidP="00A71A68">
            <w:pPr>
              <w:keepNext/>
              <w:keepLines/>
              <w:jc w:val="center"/>
            </w:pPr>
            <w:r>
              <w:t>3354 cm</w:t>
            </w:r>
            <w:r>
              <w:rPr>
                <w:vertAlign w:val="superscript"/>
              </w:rPr>
              <w:t>2</w:t>
            </w:r>
            <w:r>
              <w:t xml:space="preserve"> (520 in</w:t>
            </w:r>
            <w:r>
              <w:rPr>
                <w:vertAlign w:val="superscript"/>
              </w:rPr>
              <w:t>2</w:t>
            </w:r>
            <w:r>
              <w:t>)</w:t>
            </w:r>
          </w:p>
        </w:tc>
      </w:tr>
      <w:tr w:rsidR="00812275" w:rsidTr="00E0780C">
        <w:trPr>
          <w:jc w:val="center"/>
        </w:trPr>
        <w:tc>
          <w:tcPr>
            <w:tcW w:w="3298" w:type="dxa"/>
            <w:tcBorders>
              <w:top w:val="single" w:sz="6" w:space="0" w:color="auto"/>
              <w:left w:val="double" w:sz="6" w:space="0" w:color="auto"/>
              <w:bottom w:val="nil"/>
              <w:right w:val="nil"/>
            </w:tcBorders>
            <w:vAlign w:val="center"/>
          </w:tcPr>
          <w:p w:rsidR="00812275" w:rsidRDefault="00812275" w:rsidP="00A71A68">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rsidR="00812275" w:rsidRDefault="00812275" w:rsidP="00A71A68">
            <w:pPr>
              <w:keepNext/>
              <w:keepLines/>
              <w:jc w:val="center"/>
            </w:pPr>
            <w:r>
              <w:t>3974 cm</w:t>
            </w:r>
            <w:r>
              <w:rPr>
                <w:vertAlign w:val="superscript"/>
              </w:rPr>
              <w:t>2</w:t>
            </w:r>
            <w:r>
              <w:t xml:space="preserve"> (616 in</w:t>
            </w:r>
            <w:r>
              <w:rPr>
                <w:vertAlign w:val="superscript"/>
              </w:rPr>
              <w:t>2</w:t>
            </w:r>
            <w:r>
              <w:t>)</w:t>
            </w:r>
          </w:p>
        </w:tc>
      </w:tr>
      <w:tr w:rsidR="00812275" w:rsidTr="00E0780C">
        <w:trPr>
          <w:jc w:val="center"/>
        </w:trPr>
        <w:tc>
          <w:tcPr>
            <w:tcW w:w="3298" w:type="dxa"/>
            <w:tcBorders>
              <w:top w:val="single" w:sz="6" w:space="0" w:color="auto"/>
              <w:left w:val="double" w:sz="6" w:space="0" w:color="auto"/>
              <w:bottom w:val="nil"/>
              <w:right w:val="nil"/>
            </w:tcBorders>
            <w:vAlign w:val="center"/>
          </w:tcPr>
          <w:p w:rsidR="00812275" w:rsidRDefault="00812275" w:rsidP="00A71A68">
            <w:pPr>
              <w:keepNext/>
              <w:keepLines/>
              <w:jc w:val="left"/>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rsidR="00812275" w:rsidRDefault="00812275" w:rsidP="00A71A68">
            <w:pPr>
              <w:keepNext/>
              <w:keepLines/>
              <w:jc w:val="center"/>
            </w:pPr>
            <w:r>
              <w:t>4135 cm</w:t>
            </w:r>
            <w:r>
              <w:rPr>
                <w:vertAlign w:val="superscript"/>
              </w:rPr>
              <w:t>2</w:t>
            </w:r>
            <w:r>
              <w:t xml:space="preserve"> (641 in</w:t>
            </w:r>
            <w:r>
              <w:rPr>
                <w:vertAlign w:val="superscript"/>
              </w:rPr>
              <w:t>2</w:t>
            </w:r>
            <w:r>
              <w:t>)</w:t>
            </w:r>
          </w:p>
        </w:tc>
      </w:tr>
      <w:tr w:rsidR="00812275" w:rsidTr="00E0780C">
        <w:trPr>
          <w:jc w:val="center"/>
        </w:trPr>
        <w:tc>
          <w:tcPr>
            <w:tcW w:w="3298" w:type="dxa"/>
            <w:tcBorders>
              <w:top w:val="single" w:sz="6" w:space="0" w:color="auto"/>
              <w:left w:val="double" w:sz="6" w:space="0" w:color="auto"/>
              <w:bottom w:val="nil"/>
              <w:right w:val="nil"/>
            </w:tcBorders>
            <w:vAlign w:val="center"/>
          </w:tcPr>
          <w:p w:rsidR="00812275" w:rsidRDefault="00812275" w:rsidP="00A71A68">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rsidR="00812275" w:rsidRDefault="00812275" w:rsidP="00A71A68">
            <w:pPr>
              <w:keepNext/>
              <w:keepLines/>
              <w:jc w:val="center"/>
            </w:pPr>
            <w:r>
              <w:t>5574 cm</w:t>
            </w:r>
            <w:r>
              <w:rPr>
                <w:vertAlign w:val="superscript"/>
              </w:rPr>
              <w:t>2</w:t>
            </w:r>
            <w:r>
              <w:t xml:space="preserve"> (864 in</w:t>
            </w:r>
            <w:r>
              <w:rPr>
                <w:vertAlign w:val="superscript"/>
              </w:rPr>
              <w:t>2</w:t>
            </w:r>
            <w:r>
              <w:t>)</w:t>
            </w:r>
          </w:p>
        </w:tc>
      </w:tr>
      <w:tr w:rsidR="00812275" w:rsidTr="00E0780C">
        <w:trPr>
          <w:jc w:val="center"/>
        </w:trPr>
        <w:tc>
          <w:tcPr>
            <w:tcW w:w="3298" w:type="dxa"/>
            <w:tcBorders>
              <w:top w:val="single" w:sz="6" w:space="0" w:color="auto"/>
              <w:left w:val="double" w:sz="6" w:space="0" w:color="auto"/>
              <w:bottom w:val="nil"/>
              <w:right w:val="nil"/>
            </w:tcBorders>
            <w:vAlign w:val="center"/>
          </w:tcPr>
          <w:p w:rsidR="00812275" w:rsidRDefault="00812275" w:rsidP="00A71A68">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rsidR="00812275" w:rsidRDefault="00812275" w:rsidP="00A71A68">
            <w:pPr>
              <w:keepNext/>
              <w:keepLines/>
              <w:jc w:val="center"/>
            </w:pPr>
            <w:r>
              <w:t>6129 cm</w:t>
            </w:r>
            <w:r>
              <w:rPr>
                <w:vertAlign w:val="superscript"/>
              </w:rPr>
              <w:t>2</w:t>
            </w:r>
            <w:r>
              <w:t xml:space="preserve"> (950 in</w:t>
            </w:r>
            <w:r>
              <w:rPr>
                <w:vertAlign w:val="superscript"/>
              </w:rPr>
              <w:t>2</w:t>
            </w:r>
            <w:r>
              <w:t>)</w:t>
            </w:r>
          </w:p>
        </w:tc>
      </w:tr>
      <w:tr w:rsidR="00812275" w:rsidTr="00E0780C">
        <w:trPr>
          <w:jc w:val="center"/>
        </w:trPr>
        <w:tc>
          <w:tcPr>
            <w:tcW w:w="3298" w:type="dxa"/>
            <w:tcBorders>
              <w:top w:val="single" w:sz="6" w:space="0" w:color="auto"/>
              <w:left w:val="double" w:sz="6" w:space="0" w:color="auto"/>
              <w:bottom w:val="double" w:sz="6" w:space="0" w:color="auto"/>
              <w:right w:val="nil"/>
            </w:tcBorders>
            <w:vAlign w:val="center"/>
          </w:tcPr>
          <w:p w:rsidR="00812275" w:rsidRDefault="00812275" w:rsidP="00A71A68">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rsidR="00812275" w:rsidRDefault="00812275" w:rsidP="00A71A68">
            <w:pPr>
              <w:keepNext/>
              <w:keepLines/>
              <w:jc w:val="center"/>
            </w:pPr>
            <w:r>
              <w:t>5019 cm</w:t>
            </w:r>
            <w:r>
              <w:rPr>
                <w:vertAlign w:val="superscript"/>
              </w:rPr>
              <w:t>2</w:t>
            </w:r>
            <w:r>
              <w:t xml:space="preserve"> (778 in</w:t>
            </w:r>
            <w:r>
              <w:rPr>
                <w:vertAlign w:val="superscript"/>
              </w:rPr>
              <w:t>2</w:t>
            </w:r>
            <w:r>
              <w:t>)</w:t>
            </w:r>
          </w:p>
        </w:tc>
      </w:tr>
    </w:tbl>
    <w:p w:rsidR="00812275" w:rsidRDefault="00812275" w:rsidP="00812275">
      <w:pPr>
        <w:ind w:left="360"/>
      </w:pPr>
    </w:p>
    <w:p w:rsidR="00812275" w:rsidRDefault="00812275" w:rsidP="00812275">
      <w:pPr>
        <w:numPr>
          <w:ilvl w:val="0"/>
          <w:numId w:val="10"/>
        </w:numPr>
        <w:tabs>
          <w:tab w:val="clear" w:pos="2160"/>
        </w:tabs>
        <w:ind w:left="1800" w:hanging="270"/>
      </w:pPr>
      <w:r>
        <w:t>Use the target net weight computed in step </w:t>
      </w:r>
      <w:proofErr w:type="gramStart"/>
      <w:r>
        <w:t>vi</w:t>
      </w:r>
      <w:proofErr w:type="gramEnd"/>
      <w:r>
        <w:t xml:space="preserve"> and re-weigh the inspection lot samples using the Section 2. </w:t>
      </w:r>
      <w:proofErr w:type="gramStart"/>
      <w:r>
        <w:t>of</w:t>
      </w:r>
      <w:proofErr w:type="gramEnd"/>
      <w:r>
        <w:t xml:space="preserve"> the fourth edition of NIST Handbook 133</w:t>
      </w:r>
      <w:r>
        <w:fldChar w:fldCharType="begin"/>
      </w:r>
      <w:r>
        <w:instrText>xe "</w:instrText>
      </w:r>
      <w:r w:rsidRPr="00A5344F">
        <w:instrText>Handbooks:HB</w:instrText>
      </w:r>
      <w:r>
        <w:instrText>133"</w:instrText>
      </w:r>
      <w:r>
        <w:fldChar w:fldCharType="end"/>
      </w:r>
      <w:r>
        <w:t xml:space="preserve">.  If inspection sample weights differ from the target net weight computed using the average basis weight determined in </w:t>
      </w:r>
      <w:proofErr w:type="gramStart"/>
      <w:r>
        <w:t>vi</w:t>
      </w:r>
      <w:proofErr w:type="gramEnd"/>
      <w:r>
        <w:t>, the label sheet count is probably inaccurate.</w:t>
      </w:r>
    </w:p>
    <w:p w:rsidR="00812275" w:rsidRDefault="00812275" w:rsidP="00812275">
      <w:pPr>
        <w:ind w:left="360"/>
      </w:pPr>
    </w:p>
    <w:p w:rsidR="00812275" w:rsidRDefault="00812275" w:rsidP="00812275">
      <w:pPr>
        <w:ind w:left="1440" w:hanging="360"/>
      </w:pPr>
      <w:r>
        <w:t>b.</w:t>
      </w:r>
      <w:r>
        <w:tab/>
        <w:t>Verify the label sheet count by counting the number of sheets in each package.</w:t>
      </w:r>
    </w:p>
    <w:p w:rsidR="00812275" w:rsidRDefault="00812275" w:rsidP="00812275">
      <w:pPr>
        <w:ind w:left="1440" w:hanging="360"/>
      </w:pPr>
    </w:p>
    <w:p w:rsidR="00812275" w:rsidRDefault="00812275" w:rsidP="00812275">
      <w:pPr>
        <w:ind w:left="1440" w:hanging="360"/>
      </w:pPr>
      <w:r>
        <w:t>c.</w:t>
      </w:r>
      <w:r>
        <w:tab/>
        <w:t>Verify sheet dimensions (length × width) for each package of the sample.</w:t>
      </w:r>
    </w:p>
    <w:p w:rsidR="00812275" w:rsidRDefault="00812275" w:rsidP="00812275">
      <w:pPr>
        <w:ind w:left="1440" w:hanging="360"/>
      </w:pPr>
    </w:p>
    <w:p w:rsidR="00812275" w:rsidRDefault="00812275" w:rsidP="00812275">
      <w:pPr>
        <w:ind w:left="1440" w:hanging="360"/>
      </w:pPr>
      <w:r>
        <w:tab/>
      </w:r>
      <w:r w:rsidRPr="00764D6D">
        <w:rPr>
          <w:position w:val="-22"/>
        </w:rPr>
        <w:object w:dxaOrig="1440" w:dyaOrig="560">
          <v:shape id="_x0000_i1027" type="#_x0000_t75" style="width:1in;height:27.6pt" o:ole="">
            <v:imagedata r:id="rId16" o:title=""/>
          </v:shape>
          <o:OLEObject Type="Embed" ProgID="Equation.3" ShapeID="_x0000_i1027" DrawAspect="Content" ObjectID="_1517805472" r:id="rId17"/>
        </w:object>
      </w:r>
    </w:p>
    <w:p w:rsidR="00812275" w:rsidRDefault="00812275" w:rsidP="00812275">
      <w:pPr>
        <w:pStyle w:val="Heading6"/>
        <w:ind w:left="1080"/>
        <w:rPr>
          <w:sz w:val="20"/>
        </w:rPr>
      </w:pPr>
      <w:bookmarkStart w:id="660" w:name="_Toc173378087"/>
      <w:bookmarkStart w:id="661" w:name="_Toc173379327"/>
      <w:bookmarkStart w:id="662" w:name="_Toc173381205"/>
      <w:bookmarkStart w:id="663" w:name="_Toc173383166"/>
      <w:bookmarkStart w:id="664" w:name="_Toc173384879"/>
      <w:bookmarkStart w:id="665" w:name="_Toc173385410"/>
      <w:bookmarkStart w:id="666" w:name="_Toc173386443"/>
      <w:bookmarkStart w:id="667" w:name="_Toc173393332"/>
      <w:bookmarkStart w:id="668" w:name="_Toc173394208"/>
      <w:bookmarkStart w:id="669" w:name="_Toc173409010"/>
      <w:bookmarkStart w:id="670" w:name="_Toc173473044"/>
      <w:bookmarkStart w:id="671" w:name="_Toc173752410"/>
      <w:bookmarkStart w:id="672" w:name="_Toc173771109"/>
      <w:bookmarkStart w:id="673" w:name="_Toc174456814"/>
      <w:bookmarkStart w:id="674" w:name="_Toc174458616"/>
      <w:r>
        <w:rPr>
          <w:sz w:val="20"/>
        </w:rPr>
        <w:t>2.6.13.4.3.1</w:t>
      </w:r>
      <w:proofErr w:type="gramStart"/>
      <w:r>
        <w:rPr>
          <w:sz w:val="20"/>
        </w:rPr>
        <w:t>.  Other</w:t>
      </w:r>
      <w:proofErr w:type="gramEnd"/>
      <w:r>
        <w:rPr>
          <w:sz w:val="20"/>
        </w:rPr>
        <w:t xml:space="preserve"> Types of Packaged Paper</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r>
        <w:rPr>
          <w:sz w:val="20"/>
        </w:rPr>
        <w:t>.</w:t>
      </w:r>
    </w:p>
    <w:p w:rsidR="00812275" w:rsidRDefault="00812275" w:rsidP="00812275">
      <w:pPr>
        <w:keepNext/>
        <w:ind w:left="720"/>
      </w:pPr>
    </w:p>
    <w:p w:rsidR="00812275" w:rsidRDefault="00812275" w:rsidP="00812275">
      <w:pPr>
        <w:ind w:left="1800" w:hanging="360"/>
      </w:pPr>
      <w:r>
        <w:t>1.</w:t>
      </w:r>
      <w:r>
        <w:tab/>
        <w:t xml:space="preserve">Roll Paper. – When testing rolled paper, cut a length of paper from the roll equal to 9350 divided by the width of the paper in inches.  Make sure the ends of this length of paper are square.  Proceed to section 2.6.14.3. </w:t>
      </w:r>
      <w:proofErr w:type="gramStart"/>
      <w:r>
        <w:t>step</w:t>
      </w:r>
      <w:proofErr w:type="gramEnd"/>
      <w:r>
        <w:t> a.  Disregard the exact sheet count in step iii.</w:t>
      </w:r>
    </w:p>
    <w:p w:rsidR="00812275" w:rsidRDefault="00812275" w:rsidP="00812275">
      <w:pPr>
        <w:ind w:left="1800" w:hanging="360"/>
      </w:pPr>
    </w:p>
    <w:p w:rsidR="00812275" w:rsidRDefault="00812275" w:rsidP="00812275">
      <w:pPr>
        <w:ind w:left="1800" w:hanging="360"/>
      </w:pPr>
      <w:r>
        <w:t>2.</w:t>
      </w:r>
      <w:r>
        <w:tab/>
        <w:t>Continuous Track Feed Printer Paper:</w:t>
      </w:r>
    </w:p>
    <w:p w:rsidR="00812275" w:rsidRDefault="00812275" w:rsidP="00812275">
      <w:pPr>
        <w:ind w:left="1080"/>
      </w:pPr>
    </w:p>
    <w:p w:rsidR="00812275" w:rsidRDefault="00812275" w:rsidP="00812275">
      <w:pPr>
        <w:numPr>
          <w:ilvl w:val="0"/>
          <w:numId w:val="11"/>
        </w:numPr>
        <w:tabs>
          <w:tab w:val="clear" w:pos="2160"/>
        </w:tabs>
        <w:ind w:hanging="270"/>
      </w:pPr>
      <w:r>
        <w:t>Count out a sample of 100 sheets from each tare sample package of the inspection lot.</w:t>
      </w:r>
    </w:p>
    <w:p w:rsidR="00812275" w:rsidRDefault="00812275" w:rsidP="00812275">
      <w:pPr>
        <w:ind w:left="2160" w:hanging="360"/>
      </w:pPr>
    </w:p>
    <w:p w:rsidR="00812275" w:rsidRDefault="00812275" w:rsidP="00812275">
      <w:pPr>
        <w:numPr>
          <w:ilvl w:val="0"/>
          <w:numId w:val="11"/>
        </w:numPr>
        <w:tabs>
          <w:tab w:val="clear" w:pos="2160"/>
        </w:tabs>
        <w:ind w:hanging="270"/>
      </w:pPr>
      <w:r>
        <w:t>Weigh each 100 sheet sample and record the weights.</w:t>
      </w:r>
    </w:p>
    <w:p w:rsidR="00812275" w:rsidRDefault="00812275" w:rsidP="00812275">
      <w:pPr>
        <w:ind w:left="2160" w:hanging="360"/>
      </w:pPr>
    </w:p>
    <w:p w:rsidR="00812275" w:rsidRDefault="00812275" w:rsidP="00812275">
      <w:pPr>
        <w:numPr>
          <w:ilvl w:val="0"/>
          <w:numId w:val="11"/>
        </w:numPr>
        <w:tabs>
          <w:tab w:val="clear" w:pos="2160"/>
        </w:tabs>
        <w:ind w:hanging="270"/>
      </w:pPr>
      <w:r>
        <w:t>Calculate an average weight.</w:t>
      </w:r>
    </w:p>
    <w:p w:rsidR="00812275" w:rsidRDefault="00812275" w:rsidP="00812275">
      <w:pPr>
        <w:ind w:left="540"/>
      </w:pPr>
    </w:p>
    <w:p w:rsidR="00812275" w:rsidRDefault="00812275" w:rsidP="00812275">
      <w:pPr>
        <w:numPr>
          <w:ilvl w:val="0"/>
          <w:numId w:val="11"/>
        </w:numPr>
        <w:tabs>
          <w:tab w:val="clear" w:pos="2160"/>
        </w:tabs>
        <w:ind w:hanging="270"/>
      </w:pPr>
      <w:r>
        <w:t>Remove printer track feed strips from each sample.</w:t>
      </w:r>
    </w:p>
    <w:p w:rsidR="00812275" w:rsidRDefault="00812275" w:rsidP="00812275">
      <w:pPr>
        <w:ind w:left="540"/>
      </w:pPr>
    </w:p>
    <w:p w:rsidR="00812275" w:rsidRDefault="00812275" w:rsidP="00812275">
      <w:pPr>
        <w:numPr>
          <w:ilvl w:val="0"/>
          <w:numId w:val="11"/>
        </w:numPr>
        <w:tabs>
          <w:tab w:val="clear" w:pos="2160"/>
        </w:tabs>
        <w:ind w:hanging="270"/>
      </w:pPr>
      <w:r>
        <w:t>Re-weigh each sample after the tractor feed has been removed and record the weights.</w:t>
      </w:r>
    </w:p>
    <w:p w:rsidR="00812275" w:rsidRDefault="00812275" w:rsidP="00812275">
      <w:pPr>
        <w:ind w:left="540"/>
      </w:pPr>
    </w:p>
    <w:p w:rsidR="00812275" w:rsidRDefault="00812275" w:rsidP="00812275">
      <w:pPr>
        <w:numPr>
          <w:ilvl w:val="0"/>
          <w:numId w:val="11"/>
        </w:numPr>
        <w:tabs>
          <w:tab w:val="clear" w:pos="2160"/>
        </w:tabs>
        <w:ind w:hanging="270"/>
      </w:pPr>
      <w:r>
        <w:t>Calculate an average weight from step v.</w:t>
      </w:r>
    </w:p>
    <w:p w:rsidR="00812275" w:rsidRDefault="00812275" w:rsidP="00812275">
      <w:pPr>
        <w:ind w:left="540"/>
      </w:pPr>
    </w:p>
    <w:p w:rsidR="00812275" w:rsidRDefault="00812275" w:rsidP="00812275">
      <w:pPr>
        <w:numPr>
          <w:ilvl w:val="0"/>
          <w:numId w:val="11"/>
        </w:numPr>
        <w:tabs>
          <w:tab w:val="clear" w:pos="2160"/>
        </w:tabs>
        <w:ind w:hanging="270"/>
      </w:pPr>
      <w:r>
        <w:t xml:space="preserve">Calculate percentage (%) difference in the average weights in steps iii and </w:t>
      </w:r>
      <w:proofErr w:type="gramStart"/>
      <w:r>
        <w:t>vi</w:t>
      </w:r>
      <w:proofErr w:type="gramEnd"/>
      <w:r>
        <w:t>.</w:t>
      </w:r>
    </w:p>
    <w:p w:rsidR="00812275" w:rsidRDefault="00812275" w:rsidP="00812275">
      <w:pPr>
        <w:ind w:left="540"/>
      </w:pPr>
    </w:p>
    <w:p w:rsidR="00812275" w:rsidRDefault="00812275" w:rsidP="00812275">
      <w:pPr>
        <w:numPr>
          <w:ilvl w:val="0"/>
          <w:numId w:val="11"/>
        </w:numPr>
        <w:tabs>
          <w:tab w:val="clear" w:pos="2160"/>
        </w:tabs>
        <w:ind w:hanging="270"/>
      </w:pPr>
      <w:r>
        <w:lastRenderedPageBreak/>
        <w:t>After the track feed strips have been removed, use the samples to verify the basis weight for the packages of the inspection lot using the formula in 2.6.14.2.  If the basis weight is less than the labeled basis weight, refer to 2.6.13.2.</w:t>
      </w:r>
    </w:p>
    <w:p w:rsidR="00812275" w:rsidRDefault="00812275" w:rsidP="00812275">
      <w:pPr>
        <w:ind w:left="540"/>
      </w:pPr>
    </w:p>
    <w:p w:rsidR="00812275" w:rsidRDefault="00812275" w:rsidP="00812275">
      <w:pPr>
        <w:numPr>
          <w:ilvl w:val="0"/>
          <w:numId w:val="11"/>
        </w:numPr>
        <w:tabs>
          <w:tab w:val="clear" w:pos="2160"/>
        </w:tabs>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rsidR="00812275" w:rsidRDefault="00812275" w:rsidP="00812275">
      <w:pPr>
        <w:ind w:left="540"/>
      </w:pPr>
    </w:p>
    <w:p w:rsidR="00812275" w:rsidRDefault="00812275" w:rsidP="00812275">
      <w:pPr>
        <w:numPr>
          <w:ilvl w:val="0"/>
          <w:numId w:val="11"/>
        </w:numPr>
        <w:tabs>
          <w:tab w:val="clear" w:pos="2160"/>
        </w:tabs>
        <w:ind w:hanging="270"/>
      </w:pPr>
      <w:r>
        <w:t>If the adjusted weights of the remaining samples is less than the TNW, the deficiency may have been caused by:</w:t>
      </w:r>
    </w:p>
    <w:p w:rsidR="00812275" w:rsidRDefault="00812275" w:rsidP="00812275">
      <w:pPr>
        <w:ind w:left="1080"/>
      </w:pPr>
    </w:p>
    <w:p w:rsidR="00812275" w:rsidRDefault="00812275" w:rsidP="00812275">
      <w:pPr>
        <w:spacing w:line="480" w:lineRule="auto"/>
        <w:ind w:left="2520" w:hanging="360"/>
      </w:pPr>
      <w:proofErr w:type="gramStart"/>
      <w:r>
        <w:t>a</w:t>
      </w:r>
      <w:proofErr w:type="gramEnd"/>
      <w:r>
        <w:t>.</w:t>
      </w:r>
      <w:r>
        <w:tab/>
        <w:t>the sheet count in the package.</w:t>
      </w:r>
    </w:p>
    <w:p w:rsidR="00812275" w:rsidRDefault="00812275" w:rsidP="00812275">
      <w:pPr>
        <w:spacing w:line="480" w:lineRule="auto"/>
        <w:ind w:left="2520" w:hanging="360"/>
      </w:pPr>
      <w:proofErr w:type="gramStart"/>
      <w:r>
        <w:t>b</w:t>
      </w:r>
      <w:proofErr w:type="gramEnd"/>
      <w:r>
        <w:t>.</w:t>
      </w:r>
      <w:r>
        <w:tab/>
        <w:t>the basis weight of the paper.</w:t>
      </w:r>
    </w:p>
    <w:p w:rsidR="00812275" w:rsidRDefault="00812275" w:rsidP="00812275">
      <w:pPr>
        <w:spacing w:line="480" w:lineRule="auto"/>
        <w:ind w:left="2520" w:hanging="360"/>
      </w:pPr>
      <w:proofErr w:type="gramStart"/>
      <w:r>
        <w:t>c</w:t>
      </w:r>
      <w:proofErr w:type="gramEnd"/>
      <w:r>
        <w:t>.</w:t>
      </w:r>
      <w:r>
        <w:tab/>
        <w:t>the dimensions of the paper.</w:t>
      </w:r>
    </w:p>
    <w:p w:rsidR="00812275" w:rsidRDefault="00812275" w:rsidP="00812275">
      <w:pPr>
        <w:spacing w:line="480" w:lineRule="auto"/>
        <w:ind w:left="2520" w:hanging="360"/>
      </w:pPr>
      <w:proofErr w:type="spellStart"/>
      <w:proofErr w:type="gramStart"/>
      <w:r>
        <w:t>d</w:t>
      </w:r>
      <w:proofErr w:type="gramEnd"/>
      <w:r>
        <w:t>.</w:t>
      </w:r>
      <w:proofErr w:type="spellEnd"/>
      <w:r>
        <w:tab/>
        <w:t>combinations of the above.</w:t>
      </w:r>
    </w:p>
    <w:p w:rsidR="00812275" w:rsidRDefault="00812275" w:rsidP="00812275">
      <w:pPr>
        <w:ind w:left="2160"/>
      </w:pPr>
      <w:r>
        <w:t>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volatile lots.  There are two alternative actions that can be taken if the test results indicate that a lot is potentially volatil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w:t>
      </w:r>
      <w:proofErr w:type="spellStart"/>
      <w:r>
        <w:t>Grammage</w:t>
      </w:r>
      <w:proofErr w:type="spellEnd"/>
      <w:r>
        <w:t xml:space="preserve"> of Paper and Paperboard.”</w:t>
      </w:r>
    </w:p>
    <w:p w:rsidR="00812275" w:rsidRDefault="00812275" w:rsidP="00812275">
      <w:pPr>
        <w:pStyle w:val="InterpretationsGuidelinesTOC"/>
      </w:pPr>
      <w:bookmarkStart w:id="675" w:name="_Toc173378088"/>
      <w:bookmarkStart w:id="676" w:name="_Toc173379328"/>
      <w:bookmarkStart w:id="677" w:name="_Toc173381206"/>
      <w:bookmarkStart w:id="678" w:name="_Toc173383167"/>
      <w:bookmarkStart w:id="679" w:name="_Toc173384880"/>
      <w:bookmarkStart w:id="680" w:name="_Toc173385411"/>
      <w:bookmarkStart w:id="681" w:name="_Toc173386444"/>
      <w:bookmarkStart w:id="682" w:name="_Toc173393333"/>
      <w:bookmarkStart w:id="683" w:name="_Toc173394209"/>
      <w:bookmarkStart w:id="684" w:name="_Toc173409011"/>
      <w:bookmarkStart w:id="685" w:name="_Toc173473045"/>
      <w:bookmarkStart w:id="686" w:name="_Toc204684464"/>
      <w:bookmarkStart w:id="687" w:name="_Toc400544797"/>
      <w:r>
        <w:t>2.6.14</w:t>
      </w:r>
      <w:proofErr w:type="gramStart"/>
      <w:r>
        <w:t>.  Labeling</w:t>
      </w:r>
      <w:proofErr w:type="gramEnd"/>
      <w:r>
        <w:t xml:space="preserve"> Guidelines for Chamois</w:t>
      </w:r>
      <w:bookmarkEnd w:id="675"/>
      <w:bookmarkEnd w:id="676"/>
      <w:bookmarkEnd w:id="677"/>
      <w:bookmarkEnd w:id="678"/>
      <w:bookmarkEnd w:id="679"/>
      <w:bookmarkEnd w:id="680"/>
      <w:bookmarkEnd w:id="681"/>
      <w:bookmarkEnd w:id="682"/>
      <w:bookmarkEnd w:id="683"/>
      <w:bookmarkEnd w:id="684"/>
      <w:bookmarkEnd w:id="685"/>
      <w:bookmarkEnd w:id="686"/>
      <w:r>
        <w:t>.</w:t>
      </w:r>
      <w:bookmarkEnd w:id="687"/>
    </w:p>
    <w:p w:rsidR="00812275" w:rsidRDefault="00812275" w:rsidP="00812275">
      <w:pPr>
        <w:keepNext/>
      </w:pPr>
      <w:r>
        <w:t>(L&amp;R, 1999, p. L&amp;R-25)</w:t>
      </w:r>
      <w:r>
        <w:fldChar w:fldCharType="begin"/>
      </w:r>
      <w:r>
        <w:instrText>xe "</w:instrText>
      </w:r>
      <w:r w:rsidRPr="00CF44A8">
        <w:instrText>Chamois</w:instrText>
      </w:r>
      <w:r>
        <w:instrText>"</w:instrText>
      </w:r>
      <w:r>
        <w:fldChar w:fldCharType="end"/>
      </w:r>
    </w:p>
    <w:p w:rsidR="00812275" w:rsidRDefault="00812275" w:rsidP="00812275">
      <w:pPr>
        <w:keepNext/>
      </w:pPr>
    </w:p>
    <w:p w:rsidR="00812275" w:rsidRDefault="00812275" w:rsidP="00812275">
      <w:r>
        <w:t>These requirements are based on the Uniform Packaging and Labeling Regulation in the 1999 edition of NIST Handbook 130</w:t>
      </w:r>
      <w:r>
        <w:fldChar w:fldCharType="begin"/>
      </w:r>
      <w:r>
        <w:instrText>xe "</w:instrText>
      </w:r>
      <w:r w:rsidRPr="00A5344F">
        <w:instrText>Handbooks:HB</w:instrText>
      </w:r>
      <w:r>
        <w:instrText>130"</w:instrText>
      </w:r>
      <w:r>
        <w:fldChar w:fldCharType="end"/>
      </w:r>
      <w:r>
        <w:t>, “Uniform Laws and Regulations” and regulations and guidelines of the Federal Trade Commission.</w:t>
      </w:r>
    </w:p>
    <w:p w:rsidR="00812275" w:rsidRDefault="00812275" w:rsidP="00812275"/>
    <w:p w:rsidR="00812275" w:rsidRDefault="00812275" w:rsidP="00812275">
      <w:pPr>
        <w:pStyle w:val="CommentSubject"/>
        <w:keepNext/>
        <w:rPr>
          <w:bCs w:val="0"/>
          <w:szCs w:val="24"/>
        </w:rPr>
      </w:pPr>
      <w:r>
        <w:rPr>
          <w:bCs w:val="0"/>
          <w:szCs w:val="24"/>
        </w:rPr>
        <w:t>General</w:t>
      </w:r>
    </w:p>
    <w:p w:rsidR="00812275" w:rsidRDefault="00812275" w:rsidP="00812275">
      <w:pPr>
        <w:keepNext/>
      </w:pPr>
    </w:p>
    <w:p w:rsidR="00812275" w:rsidRDefault="00812275" w:rsidP="00812275">
      <w:r>
        <w:t>The following information must be declared on the principal display panel of the chamois package.  The principal display panel is the tag, or label that consumers can examine under normal and customary conditions of display.</w:t>
      </w:r>
    </w:p>
    <w:p w:rsidR="00812275" w:rsidRDefault="00812275" w:rsidP="00812275"/>
    <w:p w:rsidR="00812275" w:rsidRDefault="00812275" w:rsidP="00812275">
      <w:pPr>
        <w:ind w:left="720" w:hanging="360"/>
      </w:pPr>
      <w:r>
        <w:t>•</w:t>
      </w:r>
      <w:r>
        <w:tab/>
        <w:t>Identity - what the package contains</w:t>
      </w:r>
    </w:p>
    <w:p w:rsidR="00812275" w:rsidRDefault="00812275" w:rsidP="00812275">
      <w:pPr>
        <w:ind w:left="720" w:hanging="360"/>
      </w:pPr>
    </w:p>
    <w:p w:rsidR="00812275" w:rsidRDefault="00812275" w:rsidP="00812275">
      <w:pPr>
        <w:ind w:left="720" w:hanging="360"/>
      </w:pPr>
      <w:r>
        <w:t>•</w:t>
      </w:r>
      <w:r>
        <w:tab/>
        <w:t>Net Quantity of Contents - how many items the package contains and the area of the item(s)</w:t>
      </w:r>
    </w:p>
    <w:p w:rsidR="00812275" w:rsidRDefault="00812275" w:rsidP="00812275"/>
    <w:p w:rsidR="00812275" w:rsidRDefault="00812275" w:rsidP="00812275">
      <w:r>
        <w:t>The following information may appear anywhere on the package.</w:t>
      </w:r>
    </w:p>
    <w:p w:rsidR="00812275" w:rsidRDefault="00812275" w:rsidP="00812275"/>
    <w:p w:rsidR="00812275" w:rsidRDefault="00812275" w:rsidP="00812275">
      <w:pPr>
        <w:ind w:left="720" w:hanging="360"/>
      </w:pPr>
      <w:r>
        <w:t>•</w:t>
      </w:r>
      <w:r>
        <w:tab/>
        <w:t>Responsibility – the party responsible for packaging or distributing the product.</w:t>
      </w:r>
    </w:p>
    <w:p w:rsidR="00812275" w:rsidRDefault="00812275" w:rsidP="00812275"/>
    <w:p w:rsidR="00812275" w:rsidRDefault="00812275" w:rsidP="00812275">
      <w:pPr>
        <w:ind w:left="360"/>
      </w:pPr>
      <w:r>
        <w:rPr>
          <w:b/>
        </w:rPr>
        <w:t>2.6.14.1</w:t>
      </w:r>
      <w:proofErr w:type="gramStart"/>
      <w:r>
        <w:rPr>
          <w:b/>
        </w:rPr>
        <w:t>.  Declaration</w:t>
      </w:r>
      <w:proofErr w:type="gramEnd"/>
      <w:r>
        <w:rPr>
          <w:b/>
        </w:rPr>
        <w:t xml:space="preserve"> of Identity.</w:t>
      </w:r>
      <w:r>
        <w:t xml:space="preserve"> – Chamois is a natural product made of sheepskin which has been oil tanned.  In 1964, the FTC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rsidR="00812275" w:rsidRDefault="00812275" w:rsidP="00812275">
      <w:pPr>
        <w:ind w:left="360"/>
        <w:rPr>
          <w:highlight w:val="yellow"/>
        </w:rPr>
      </w:pPr>
    </w:p>
    <w:p w:rsidR="00812275" w:rsidRDefault="00812275" w:rsidP="00812275">
      <w:pPr>
        <w:numPr>
          <w:ilvl w:val="0"/>
          <w:numId w:val="12"/>
        </w:numPr>
        <w:tabs>
          <w:tab w:val="clear" w:pos="2160"/>
          <w:tab w:val="num" w:pos="1260"/>
        </w:tabs>
        <w:ind w:left="1260" w:hanging="300"/>
      </w:pPr>
      <w:r w:rsidRPr="00CB5B02">
        <w:t>the name specified in or required by any applicable federal or state law or regulat</w:t>
      </w:r>
      <w:r>
        <w:t>ion or, in the absence of this,</w:t>
      </w:r>
    </w:p>
    <w:p w:rsidR="00812275" w:rsidRDefault="00812275" w:rsidP="00812275">
      <w:pPr>
        <w:tabs>
          <w:tab w:val="num" w:pos="1260"/>
        </w:tabs>
        <w:ind w:left="1260" w:hanging="300"/>
      </w:pPr>
    </w:p>
    <w:p w:rsidR="00812275" w:rsidRDefault="00812275" w:rsidP="00812275">
      <w:pPr>
        <w:numPr>
          <w:ilvl w:val="0"/>
          <w:numId w:val="12"/>
        </w:numPr>
        <w:tabs>
          <w:tab w:val="clear" w:pos="2160"/>
          <w:tab w:val="num" w:pos="1260"/>
        </w:tabs>
        <w:ind w:left="1260" w:hanging="300"/>
      </w:pPr>
      <w:r w:rsidRPr="00CB5B02">
        <w:lastRenderedPageBreak/>
        <w:t>the common or usual n</w:t>
      </w:r>
      <w:r>
        <w:t>ame or, in the absence of this,</w:t>
      </w:r>
    </w:p>
    <w:p w:rsidR="00812275" w:rsidRDefault="00812275" w:rsidP="00812275">
      <w:pPr>
        <w:tabs>
          <w:tab w:val="num" w:pos="1260"/>
        </w:tabs>
        <w:ind w:left="1260" w:hanging="300"/>
      </w:pPr>
    </w:p>
    <w:p w:rsidR="00812275" w:rsidRDefault="00812275" w:rsidP="00812275">
      <w:pPr>
        <w:numPr>
          <w:ilvl w:val="0"/>
          <w:numId w:val="12"/>
        </w:numPr>
        <w:tabs>
          <w:tab w:val="clear" w:pos="2160"/>
          <w:tab w:val="num" w:pos="1260"/>
        </w:tabs>
        <w:ind w:left="1260" w:hanging="300"/>
      </w:pPr>
      <w:proofErr w:type="gramStart"/>
      <w:r w:rsidRPr="00CB5B02">
        <w:t>the</w:t>
      </w:r>
      <w:proofErr w:type="gramEnd"/>
      <w:r w:rsidRPr="00CB5B02">
        <w:t xml:space="preserve"> generic name or other appropriate description, including a statement of function.</w:t>
      </w:r>
    </w:p>
    <w:p w:rsidR="00812275" w:rsidRDefault="00812275" w:rsidP="00812275">
      <w:pPr>
        <w:tabs>
          <w:tab w:val="num" w:pos="1260"/>
        </w:tabs>
        <w:ind w:left="1260" w:hanging="300"/>
      </w:pPr>
    </w:p>
    <w:p w:rsidR="00812275" w:rsidRDefault="00812275" w:rsidP="00812275">
      <w:pPr>
        <w:ind w:left="360"/>
      </w:pPr>
      <w:r>
        <w:tab/>
      </w:r>
      <w:r>
        <w:rPr>
          <w:b/>
          <w:bCs/>
        </w:rPr>
        <w:t>Example</w:t>
      </w:r>
      <w:r w:rsidRPr="00A07269">
        <w:rPr>
          <w:b/>
        </w:rPr>
        <w:t>:</w:t>
      </w:r>
      <w:r>
        <w:t xml:space="preserve">  </w:t>
      </w:r>
    </w:p>
    <w:p w:rsidR="00812275" w:rsidRDefault="00812275" w:rsidP="00812275">
      <w:pPr>
        <w:ind w:left="360" w:firstLine="360"/>
      </w:pPr>
      <w:r>
        <w:t>Chamois, Natural Chamois Leather</w:t>
      </w:r>
    </w:p>
    <w:p w:rsidR="00812275" w:rsidRDefault="00812275" w:rsidP="00812275">
      <w:pPr>
        <w:ind w:left="360"/>
      </w:pPr>
    </w:p>
    <w:p w:rsidR="00812275" w:rsidRDefault="00812275" w:rsidP="00812275">
      <w:pPr>
        <w:ind w:left="360"/>
      </w:pPr>
      <w:r>
        <w:rPr>
          <w:b/>
        </w:rPr>
        <w:t>2.6.14.2</w:t>
      </w:r>
      <w:proofErr w:type="gramStart"/>
      <w:r>
        <w:rPr>
          <w:b/>
        </w:rPr>
        <w:t>.  Declaration</w:t>
      </w:r>
      <w:proofErr w:type="gramEnd"/>
      <w:r>
        <w:rPr>
          <w:b/>
        </w:rPr>
        <w:t xml:space="preserve"> of Net Quantity of Contents.</w:t>
      </w:r>
      <w:r>
        <w:t xml:space="preserve"> – The following information is required to appear on the lower 30 % of the principal display panel of all packages:</w:t>
      </w:r>
    </w:p>
    <w:p w:rsidR="00812275" w:rsidRDefault="00812275" w:rsidP="00812275">
      <w:pPr>
        <w:ind w:left="360"/>
      </w:pPr>
    </w:p>
    <w:p w:rsidR="00812275" w:rsidRDefault="00812275" w:rsidP="00812275">
      <w:pPr>
        <w:keepNext/>
        <w:ind w:left="1080" w:hanging="360"/>
      </w:pPr>
      <w:r w:rsidRPr="00600A7B">
        <w:t>Count</w:t>
      </w:r>
    </w:p>
    <w:p w:rsidR="00812275" w:rsidRDefault="00812275" w:rsidP="00812275">
      <w:pPr>
        <w:keepNext/>
        <w:ind w:left="360"/>
      </w:pPr>
    </w:p>
    <w:p w:rsidR="00812275" w:rsidRDefault="00812275" w:rsidP="00812275">
      <w:pPr>
        <w:tabs>
          <w:tab w:val="left" w:pos="1224"/>
        </w:tabs>
        <w:ind w:left="1080" w:hanging="36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rsidR="00812275" w:rsidRDefault="00812275" w:rsidP="00812275">
      <w:pPr>
        <w:ind w:left="360"/>
      </w:pPr>
    </w:p>
    <w:p w:rsidR="00812275" w:rsidRDefault="00812275" w:rsidP="00812275">
      <w:pPr>
        <w:keepNext/>
        <w:ind w:left="1080" w:hanging="360"/>
      </w:pPr>
      <w:r>
        <w:t>Area</w:t>
      </w:r>
    </w:p>
    <w:p w:rsidR="00812275" w:rsidRDefault="00812275" w:rsidP="00812275">
      <w:pPr>
        <w:keepNext/>
        <w:ind w:left="360"/>
      </w:pPr>
    </w:p>
    <w:p w:rsidR="00812275" w:rsidRDefault="00812275" w:rsidP="00812275">
      <w:pPr>
        <w:tabs>
          <w:tab w:val="left" w:pos="1200"/>
        </w:tabs>
        <w:ind w:left="1200" w:hanging="480"/>
      </w:pPr>
      <w:r>
        <w:t>•</w:t>
      </w:r>
      <w:r>
        <w:tab/>
        <w:t>Chamois packages must have area declarations in both U.S. customary and metric units.</w:t>
      </w:r>
    </w:p>
    <w:p w:rsidR="00812275" w:rsidRDefault="00812275" w:rsidP="00812275">
      <w:pPr>
        <w:ind w:left="1080"/>
      </w:pPr>
    </w:p>
    <w:p w:rsidR="00812275" w:rsidRDefault="00812275" w:rsidP="00812275">
      <w:pPr>
        <w:pStyle w:val="Footer"/>
        <w:keepNext/>
        <w:tabs>
          <w:tab w:val="clear" w:pos="4320"/>
          <w:tab w:val="clear" w:pos="8640"/>
        </w:tabs>
        <w:ind w:left="720"/>
      </w:pPr>
      <w:r w:rsidRPr="00600A7B">
        <w:t>Metric</w:t>
      </w:r>
    </w:p>
    <w:p w:rsidR="00812275" w:rsidRDefault="00812275" w:rsidP="00812275">
      <w:pPr>
        <w:keepNext/>
        <w:ind w:left="360"/>
      </w:pPr>
    </w:p>
    <w:p w:rsidR="00812275" w:rsidRDefault="00812275" w:rsidP="00812275">
      <w:pPr>
        <w:tabs>
          <w:tab w:val="left" w:pos="1200"/>
        </w:tabs>
        <w:ind w:left="1200" w:hanging="480"/>
      </w:pPr>
      <w:r>
        <w:t>•</w:t>
      </w:r>
      <w:r>
        <w:tab/>
        <w:t>For areas that measure less than 1 m</w:t>
      </w:r>
      <w:r w:rsidRPr="006E6F36">
        <w:rPr>
          <w:vertAlign w:val="superscript"/>
        </w:rPr>
        <w:t>2</w:t>
      </w:r>
      <w:r>
        <w:t>, the area shall be stated in square decimeters and decimal fractions of a square decimeter or in square centimeters and decimal fractions of a square centimeter;</w:t>
      </w:r>
    </w:p>
    <w:p w:rsidR="00812275" w:rsidRDefault="00812275" w:rsidP="00812275">
      <w:pPr>
        <w:tabs>
          <w:tab w:val="left" w:pos="1080"/>
        </w:tabs>
        <w:ind w:left="1080" w:hanging="480"/>
      </w:pPr>
    </w:p>
    <w:p w:rsidR="00812275" w:rsidRDefault="00812275" w:rsidP="00812275">
      <w:pPr>
        <w:tabs>
          <w:tab w:val="left" w:pos="1200"/>
        </w:tabs>
        <w:ind w:left="1200" w:hanging="480"/>
      </w:pPr>
      <w:r>
        <w:t>•</w:t>
      </w:r>
      <w:r>
        <w:tab/>
        <w:t>For areas that measure 1 m</w:t>
      </w:r>
      <w:r w:rsidRPr="0012654F">
        <w:rPr>
          <w:vertAlign w:val="superscript"/>
        </w:rPr>
        <w:t>2</w:t>
      </w:r>
      <w:r>
        <w:t xml:space="preserve"> or more, the area shall be stated in square meters and decimal fractions to not more than three places.</w:t>
      </w:r>
    </w:p>
    <w:p w:rsidR="00812275" w:rsidRDefault="00812275" w:rsidP="00812275">
      <w:pPr>
        <w:ind w:left="360"/>
      </w:pPr>
    </w:p>
    <w:p w:rsidR="00812275" w:rsidRDefault="00812275" w:rsidP="00812275">
      <w:pPr>
        <w:ind w:left="360"/>
      </w:pPr>
      <w:r>
        <w:t>To facilitate value comparison and simplify the measurement process, chamois should be measured in one quarter square foot (2.322 57 decimeter) increments.  Dimensions should be rounded down to avoid overstating the area.</w:t>
      </w:r>
    </w:p>
    <w:p w:rsidR="00812275" w:rsidRDefault="00812275" w:rsidP="00812275">
      <w:pPr>
        <w:ind w:left="360"/>
      </w:pPr>
    </w:p>
    <w:p w:rsidR="00812275" w:rsidRDefault="00812275" w:rsidP="00812275">
      <w:pPr>
        <w:ind w:left="360"/>
      </w:pPr>
      <w:r>
        <w:t>For example:  2 square feet (18.5 square decimeters) or 2 ft</w:t>
      </w:r>
      <w:r>
        <w:rPr>
          <w:szCs w:val="20"/>
          <w:vertAlign w:val="superscript"/>
        </w:rPr>
        <w:t>2</w:t>
      </w:r>
      <w:r>
        <w:t xml:space="preserve"> (18.5 dm</w:t>
      </w:r>
      <w:r>
        <w:rPr>
          <w:szCs w:val="20"/>
          <w:vertAlign w:val="superscript"/>
        </w:rPr>
        <w:t>2</w:t>
      </w:r>
      <w:r>
        <w:t>)</w:t>
      </w:r>
    </w:p>
    <w:p w:rsidR="00812275" w:rsidRDefault="00812275" w:rsidP="00812275">
      <w:pPr>
        <w:ind w:left="360"/>
      </w:pPr>
    </w:p>
    <w:p w:rsidR="00812275" w:rsidRDefault="00812275" w:rsidP="00812275">
      <w:pPr>
        <w:keepNext/>
        <w:ind w:left="360"/>
        <w:rPr>
          <w:b/>
        </w:rPr>
      </w:pPr>
      <w:r>
        <w:rPr>
          <w:b/>
        </w:rPr>
        <w:t>Conversion Factors:</w:t>
      </w:r>
    </w:p>
    <w:p w:rsidR="00812275" w:rsidRDefault="00812275" w:rsidP="00812275">
      <w:pPr>
        <w:keepNext/>
        <w:ind w:left="360"/>
      </w:pPr>
    </w:p>
    <w:p w:rsidR="00812275" w:rsidRDefault="00812275" w:rsidP="00812275">
      <w:pPr>
        <w:keepNext/>
        <w:tabs>
          <w:tab w:val="decimal" w:pos="1530"/>
        </w:tabs>
        <w:ind w:left="720"/>
      </w:pPr>
      <w:r>
        <w:t xml:space="preserve">1 </w:t>
      </w:r>
      <w:proofErr w:type="gramStart"/>
      <w:r>
        <w:t>ft</w:t>
      </w:r>
      <w:r>
        <w:rPr>
          <w:vertAlign w:val="superscript"/>
        </w:rPr>
        <w:t xml:space="preserve">2 </w:t>
      </w:r>
      <w:r>
        <w:t xml:space="preserve"> =</w:t>
      </w:r>
      <w:proofErr w:type="gramEnd"/>
      <w:r>
        <w:t xml:space="preserve"> </w:t>
      </w:r>
      <w:r>
        <w:tab/>
        <w:t>9.290 30 dm</w:t>
      </w:r>
      <w:r>
        <w:rPr>
          <w:szCs w:val="20"/>
          <w:vertAlign w:val="superscript"/>
        </w:rPr>
        <w:t>2</w:t>
      </w:r>
    </w:p>
    <w:p w:rsidR="00812275" w:rsidRDefault="00812275" w:rsidP="00812275">
      <w:pPr>
        <w:keepNext/>
        <w:tabs>
          <w:tab w:val="decimal" w:pos="1530"/>
        </w:tabs>
        <w:ind w:left="720"/>
      </w:pPr>
    </w:p>
    <w:p w:rsidR="00812275" w:rsidRDefault="00812275" w:rsidP="00812275">
      <w:pPr>
        <w:keepNext/>
        <w:tabs>
          <w:tab w:val="decimal" w:pos="1530"/>
        </w:tabs>
        <w:ind w:left="720"/>
      </w:pPr>
      <w:r>
        <w:t xml:space="preserve">1 </w:t>
      </w:r>
      <w:proofErr w:type="gramStart"/>
      <w:r>
        <w:t>in</w:t>
      </w:r>
      <w:r>
        <w:rPr>
          <w:vertAlign w:val="superscript"/>
        </w:rPr>
        <w:t xml:space="preserve">2 </w:t>
      </w:r>
      <w:r>
        <w:t xml:space="preserve"> =</w:t>
      </w:r>
      <w:proofErr w:type="gramEnd"/>
      <w:r>
        <w:t xml:space="preserve"> </w:t>
      </w:r>
      <w:r>
        <w:tab/>
        <w:t>6.451 6 cm</w:t>
      </w:r>
      <w:r>
        <w:rPr>
          <w:szCs w:val="20"/>
          <w:vertAlign w:val="superscript"/>
        </w:rPr>
        <w:t>2</w:t>
      </w:r>
    </w:p>
    <w:p w:rsidR="00812275" w:rsidRDefault="00812275" w:rsidP="00812275">
      <w:pPr>
        <w:keepNext/>
        <w:tabs>
          <w:tab w:val="decimal" w:pos="1530"/>
        </w:tabs>
        <w:ind w:left="720"/>
      </w:pPr>
    </w:p>
    <w:p w:rsidR="00812275" w:rsidRDefault="00812275" w:rsidP="00812275">
      <w:pPr>
        <w:keepNext/>
        <w:tabs>
          <w:tab w:val="decimal" w:pos="1530"/>
        </w:tabs>
        <w:ind w:left="720"/>
      </w:pPr>
      <w:r>
        <w:t xml:space="preserve">1 </w:t>
      </w:r>
      <w:proofErr w:type="gramStart"/>
      <w:r>
        <w:t>yd</w:t>
      </w:r>
      <w:r>
        <w:rPr>
          <w:vertAlign w:val="superscript"/>
        </w:rPr>
        <w:t xml:space="preserve">2 </w:t>
      </w:r>
      <w:r>
        <w:t xml:space="preserve"> =</w:t>
      </w:r>
      <w:proofErr w:type="gramEnd"/>
      <w:r>
        <w:tab/>
        <w:t>83.612 7 dm</w:t>
      </w:r>
      <w:r>
        <w:rPr>
          <w:szCs w:val="20"/>
          <w:vertAlign w:val="superscript"/>
        </w:rPr>
        <w:t>2</w:t>
      </w:r>
    </w:p>
    <w:p w:rsidR="00812275" w:rsidRDefault="00812275" w:rsidP="00812275">
      <w:pPr>
        <w:ind w:left="360"/>
      </w:pPr>
    </w:p>
    <w:p w:rsidR="00812275" w:rsidRDefault="00812275" w:rsidP="00812275">
      <w:pPr>
        <w:keepNext/>
        <w:ind w:left="360"/>
        <w:rPr>
          <w:b/>
        </w:rPr>
      </w:pPr>
      <w:r>
        <w:rPr>
          <w:b/>
        </w:rPr>
        <w:t>U.S. Customary Units</w:t>
      </w:r>
    </w:p>
    <w:p w:rsidR="00812275" w:rsidRDefault="00812275" w:rsidP="00812275">
      <w:pPr>
        <w:keepNext/>
        <w:ind w:left="360"/>
      </w:pPr>
    </w:p>
    <w:p w:rsidR="00812275" w:rsidRDefault="00812275" w:rsidP="00812275">
      <w:pPr>
        <w:keepNext/>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rsidR="00812275" w:rsidRDefault="00812275" w:rsidP="00812275">
      <w:pPr>
        <w:ind w:left="360" w:hanging="360"/>
      </w:pPr>
    </w:p>
    <w:p w:rsidR="00812275" w:rsidRDefault="00812275" w:rsidP="00812275">
      <w:pPr>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rsidR="00812275" w:rsidRDefault="00812275" w:rsidP="00812275">
      <w:pPr>
        <w:ind w:left="1080" w:hanging="360"/>
      </w:pPr>
    </w:p>
    <w:p w:rsidR="00812275" w:rsidRDefault="00812275" w:rsidP="00812275">
      <w:pPr>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rsidR="00812275" w:rsidRDefault="00812275" w:rsidP="00812275">
      <w:pPr>
        <w:ind w:left="360"/>
      </w:pPr>
    </w:p>
    <w:p w:rsidR="00812275" w:rsidRDefault="00812275" w:rsidP="00812275">
      <w:pPr>
        <w:ind w:left="360"/>
      </w:pPr>
      <w:r>
        <w:t>Chamois labeled for retail sale is exempt from these requirements if (a) the area of a full skin is expressed in terms of square feet with any remainder in terms of the common or decimal fraction of the square foot (929 cm</w:t>
      </w:r>
      <w:r>
        <w:rPr>
          <w:szCs w:val="20"/>
          <w:vertAlign w:val="superscript"/>
        </w:rPr>
        <w:t>2</w:t>
      </w:r>
      <w:r>
        <w:t xml:space="preserve">), or (b) the area for cut skins of any configuration is expressed in terms of square inches and fractions thereof.  Where </w:t>
      </w:r>
      <w:r>
        <w:lastRenderedPageBreak/>
        <w:t>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rsidR="00812275" w:rsidRDefault="00812275" w:rsidP="00812275">
      <w:pPr>
        <w:ind w:left="360"/>
      </w:pPr>
    </w:p>
    <w:p w:rsidR="00812275" w:rsidRDefault="00812275" w:rsidP="00812275">
      <w:pPr>
        <w:ind w:left="360"/>
        <w:rPr>
          <w:b/>
        </w:rPr>
      </w:pPr>
      <w:r>
        <w:rPr>
          <w:b/>
        </w:rPr>
        <w:t>Prohibited Labeling Practices</w:t>
      </w:r>
    </w:p>
    <w:p w:rsidR="00812275" w:rsidRDefault="00812275" w:rsidP="00812275">
      <w:pPr>
        <w:ind w:left="360"/>
      </w:pPr>
    </w:p>
    <w:p w:rsidR="00812275" w:rsidRDefault="00812275" w:rsidP="00812275">
      <w:pPr>
        <w:ind w:left="1080" w:hanging="360"/>
      </w:pPr>
      <w:r>
        <w:t>•</w:t>
      </w:r>
      <w:r>
        <w:tab/>
      </w:r>
      <w:r w:rsidRPr="00AE0972">
        <w:t>Do not use</w:t>
      </w:r>
      <w:r>
        <w:t xml:space="preserve"> qualifying terms</w:t>
      </w:r>
      <w:r>
        <w:fldChar w:fldCharType="begin"/>
      </w:r>
      <w:r>
        <w:instrText>xe "</w:instrText>
      </w:r>
      <w:r w:rsidRPr="00C86A02">
        <w:instrText>Qualifying terms, prohibited</w:instrText>
      </w:r>
      <w:r>
        <w:instrText>"</w:instrText>
      </w:r>
      <w:r>
        <w:fldChar w:fldCharType="end"/>
      </w:r>
      <w:r>
        <w:t xml:space="preserve"> or phrases (e.g., “Approximate Size,” “Size when Wet,” “Up to 20 % Larger When Wet”).</w:t>
      </w:r>
    </w:p>
    <w:p w:rsidR="00812275" w:rsidRDefault="00812275" w:rsidP="00812275">
      <w:pPr>
        <w:ind w:left="1080" w:hanging="360"/>
      </w:pPr>
    </w:p>
    <w:p w:rsidR="00812275" w:rsidRDefault="00812275" w:rsidP="00812275">
      <w:pPr>
        <w:ind w:left="1080" w:hanging="360"/>
      </w:pPr>
      <w:r>
        <w:t>•</w:t>
      </w:r>
      <w:r>
        <w:tab/>
        <w:t>Do not use unacceptable symbols (e.g., using (</w:t>
      </w:r>
      <w:r>
        <w:rPr>
          <w:rFonts w:ascii="AmerType Md BT" w:hAnsi="AmerType Md BT"/>
        </w:rPr>
        <w:t>"</w:t>
      </w:r>
      <w:r>
        <w:t>) as a symbol for inches is not acceptable).</w:t>
      </w:r>
    </w:p>
    <w:p w:rsidR="00812275" w:rsidRDefault="00812275" w:rsidP="00812275">
      <w:pPr>
        <w:ind w:left="360"/>
      </w:pPr>
    </w:p>
    <w:p w:rsidR="00812275" w:rsidRDefault="00812275" w:rsidP="00812275">
      <w:pPr>
        <w:ind w:left="360"/>
      </w:pPr>
      <w:r>
        <w:rPr>
          <w:b/>
        </w:rPr>
        <w:t>2.6.14.3</w:t>
      </w:r>
      <w:proofErr w:type="gramStart"/>
      <w:r>
        <w:rPr>
          <w:b/>
        </w:rPr>
        <w:t>.  Declaration</w:t>
      </w:r>
      <w:proofErr w:type="gramEnd"/>
      <w:r>
        <w:rPr>
          <w:b/>
        </w:rPr>
        <w:t xml:space="preserve">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rsidR="00812275" w:rsidRDefault="00812275" w:rsidP="00812275">
      <w:pPr>
        <w:ind w:left="360"/>
      </w:pPr>
    </w:p>
    <w:p w:rsidR="00812275" w:rsidRDefault="00812275" w:rsidP="00812275">
      <w:pPr>
        <w:keepNext/>
        <w:ind w:left="720"/>
        <w:rPr>
          <w:b/>
        </w:rPr>
      </w:pPr>
      <w:r>
        <w:rPr>
          <w:b/>
        </w:rPr>
        <w:t>Example:</w:t>
      </w:r>
    </w:p>
    <w:p w:rsidR="00812275" w:rsidRDefault="00812275" w:rsidP="00812275">
      <w:pPr>
        <w:keepNext/>
        <w:ind w:left="720"/>
      </w:pPr>
      <w:r>
        <w:t>Chamois Tanning Company</w:t>
      </w:r>
    </w:p>
    <w:p w:rsidR="00812275" w:rsidRDefault="00812275" w:rsidP="00812275">
      <w:pPr>
        <w:keepNext/>
        <w:ind w:left="720"/>
      </w:pPr>
      <w:r>
        <w:t>8190 Main Road</w:t>
      </w:r>
    </w:p>
    <w:p w:rsidR="00812275" w:rsidRDefault="00812275" w:rsidP="00812275">
      <w:pPr>
        <w:ind w:left="720"/>
      </w:pPr>
      <w:r>
        <w:t>Tarpon Springs, FL  34568</w:t>
      </w:r>
    </w:p>
    <w:p w:rsidR="00812275" w:rsidRDefault="00812275" w:rsidP="00812275">
      <w:pPr>
        <w:ind w:left="360"/>
      </w:pPr>
    </w:p>
    <w:p w:rsidR="00812275" w:rsidRDefault="00812275" w:rsidP="00812275">
      <w:pPr>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rsidR="00812275" w:rsidRDefault="00812275" w:rsidP="00812275">
      <w:pPr>
        <w:ind w:left="360"/>
      </w:pPr>
    </w:p>
    <w:p w:rsidR="00812275" w:rsidRDefault="00812275" w:rsidP="00812275">
      <w:pPr>
        <w:keepNext/>
        <w:ind w:left="360"/>
        <w:rPr>
          <w:b/>
        </w:rPr>
      </w:pPr>
      <w:r>
        <w:rPr>
          <w:b/>
        </w:rPr>
        <w:t>Sample Labels</w:t>
      </w:r>
    </w:p>
    <w:p w:rsidR="00812275" w:rsidRDefault="00812275" w:rsidP="00812275">
      <w:pPr>
        <w:keepNext/>
        <w:ind w:left="360"/>
      </w:pPr>
    </w:p>
    <w:p w:rsidR="00812275" w:rsidRDefault="00812275" w:rsidP="00812275">
      <w:pPr>
        <w:keepNext/>
        <w:ind w:left="360"/>
      </w:pPr>
      <w:r>
        <w:t>1.</w:t>
      </w:r>
      <w:r>
        <w:tab/>
        <w:t>If one natural chamois is in a see through package, the following label would be acceptable:</w:t>
      </w:r>
    </w:p>
    <w:p w:rsidR="00812275" w:rsidRDefault="00812275" w:rsidP="00812275">
      <w:pPr>
        <w:keepNext/>
        <w:ind w:left="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812275" w:rsidTr="00B33A7B">
        <w:trPr>
          <w:jc w:val="center"/>
        </w:trPr>
        <w:tc>
          <w:tcPr>
            <w:tcW w:w="3420" w:type="dxa"/>
            <w:tcBorders>
              <w:bottom w:val="single" w:sz="12" w:space="0" w:color="auto"/>
              <w:right w:val="single" w:sz="12" w:space="0" w:color="auto"/>
            </w:tcBorders>
            <w:vAlign w:val="center"/>
          </w:tcPr>
          <w:p w:rsidR="00812275" w:rsidRDefault="00812275" w:rsidP="00A71A68">
            <w:pPr>
              <w:keepNext/>
              <w:jc w:val="center"/>
              <w:rPr>
                <w:b/>
              </w:rPr>
            </w:pPr>
            <w:r>
              <w:rPr>
                <w:b/>
              </w:rPr>
              <w:t>Natural Chamois Leather</w:t>
            </w:r>
          </w:p>
          <w:p w:rsidR="00812275" w:rsidRDefault="00812275" w:rsidP="00A71A68">
            <w:pPr>
              <w:keepNext/>
              <w:jc w:val="center"/>
            </w:pPr>
          </w:p>
          <w:p w:rsidR="00812275" w:rsidRDefault="00812275" w:rsidP="00A71A68">
            <w:pPr>
              <w:keepNext/>
              <w:tabs>
                <w:tab w:val="left" w:pos="346"/>
                <w:tab w:val="center" w:pos="1415"/>
              </w:tabs>
              <w:jc w:val="center"/>
            </w:pPr>
            <w:r>
              <w:t>Distributed by:</w:t>
            </w:r>
          </w:p>
          <w:p w:rsidR="00812275" w:rsidRDefault="00812275" w:rsidP="00A71A68">
            <w:pPr>
              <w:keepNext/>
              <w:tabs>
                <w:tab w:val="left" w:pos="346"/>
              </w:tabs>
              <w:jc w:val="center"/>
            </w:pPr>
            <w:r>
              <w:t>Chamois Leather Co.</w:t>
            </w:r>
          </w:p>
          <w:p w:rsidR="00812275" w:rsidRDefault="00812275" w:rsidP="00A71A68">
            <w:pPr>
              <w:keepNext/>
              <w:tabs>
                <w:tab w:val="left" w:pos="346"/>
              </w:tabs>
              <w:jc w:val="center"/>
            </w:pPr>
            <w:r>
              <w:t>8190 Main Road</w:t>
            </w:r>
          </w:p>
          <w:p w:rsidR="00812275" w:rsidRDefault="00812275" w:rsidP="00A71A68">
            <w:pPr>
              <w:keepNext/>
              <w:tabs>
                <w:tab w:val="left" w:pos="346"/>
              </w:tabs>
              <w:jc w:val="center"/>
            </w:pPr>
            <w:r>
              <w:t>Tarpon Springs, FL  34568</w:t>
            </w:r>
          </w:p>
          <w:p w:rsidR="00812275" w:rsidRDefault="00812275" w:rsidP="00A71A68">
            <w:pPr>
              <w:keepNext/>
              <w:jc w:val="center"/>
            </w:pPr>
          </w:p>
          <w:p w:rsidR="00812275" w:rsidRDefault="00812275" w:rsidP="00A71A68">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rsidR="00812275" w:rsidRDefault="00812275" w:rsidP="00812275">
      <w:pPr>
        <w:ind w:left="360"/>
      </w:pPr>
    </w:p>
    <w:p w:rsidR="00812275" w:rsidRDefault="00812275" w:rsidP="00812275">
      <w:pPr>
        <w:ind w:left="720" w:hanging="360"/>
      </w:pPr>
      <w:r>
        <w:t>2.</w:t>
      </w:r>
      <w:r>
        <w:tab/>
        <w:t>The next sample would apply if one chamois is in a package and the statement of identity does not clearly express the fact the package only contains one unit.</w:t>
      </w:r>
    </w:p>
    <w:p w:rsidR="00812275" w:rsidRDefault="00812275" w:rsidP="00812275">
      <w:pPr>
        <w:ind w:left="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812275" w:rsidTr="00B33A7B">
        <w:trPr>
          <w:jc w:val="center"/>
        </w:trPr>
        <w:tc>
          <w:tcPr>
            <w:tcW w:w="3420" w:type="dxa"/>
            <w:tcBorders>
              <w:bottom w:val="single" w:sz="12" w:space="0" w:color="auto"/>
              <w:right w:val="single" w:sz="12" w:space="0" w:color="auto"/>
            </w:tcBorders>
            <w:vAlign w:val="center"/>
          </w:tcPr>
          <w:p w:rsidR="00812275" w:rsidRDefault="00812275" w:rsidP="00A71A68">
            <w:pPr>
              <w:tabs>
                <w:tab w:val="center" w:pos="1595"/>
              </w:tabs>
              <w:jc w:val="center"/>
              <w:rPr>
                <w:b/>
              </w:rPr>
            </w:pPr>
            <w:r>
              <w:rPr>
                <w:b/>
              </w:rPr>
              <w:t>Chamois</w:t>
            </w:r>
          </w:p>
          <w:p w:rsidR="00812275" w:rsidRDefault="00812275" w:rsidP="00A71A68">
            <w:pPr>
              <w:ind w:left="360"/>
              <w:jc w:val="center"/>
            </w:pPr>
          </w:p>
          <w:p w:rsidR="00812275" w:rsidRDefault="00812275" w:rsidP="00A71A68">
            <w:pPr>
              <w:tabs>
                <w:tab w:val="left" w:pos="333"/>
              </w:tabs>
              <w:jc w:val="center"/>
            </w:pPr>
            <w:r>
              <w:t>Chamois Leather Company</w:t>
            </w:r>
          </w:p>
          <w:p w:rsidR="00812275" w:rsidRDefault="00812275" w:rsidP="00A71A68">
            <w:pPr>
              <w:tabs>
                <w:tab w:val="left" w:pos="333"/>
              </w:tabs>
              <w:jc w:val="center"/>
            </w:pPr>
            <w:r>
              <w:t>8190 Main Road</w:t>
            </w:r>
          </w:p>
          <w:p w:rsidR="00812275" w:rsidRDefault="00812275" w:rsidP="00A71A68">
            <w:pPr>
              <w:tabs>
                <w:tab w:val="left" w:pos="333"/>
              </w:tabs>
              <w:jc w:val="center"/>
            </w:pPr>
            <w:r>
              <w:t>Tarpon Springs, FL  34568</w:t>
            </w:r>
          </w:p>
          <w:p w:rsidR="00812275" w:rsidRDefault="00812275" w:rsidP="00A71A68">
            <w:pPr>
              <w:tabs>
                <w:tab w:val="left" w:pos="333"/>
              </w:tabs>
              <w:jc w:val="center"/>
            </w:pPr>
          </w:p>
          <w:p w:rsidR="00812275" w:rsidRDefault="00812275" w:rsidP="00A71A68">
            <w:pPr>
              <w:tabs>
                <w:tab w:val="left" w:pos="333"/>
              </w:tabs>
              <w:jc w:val="center"/>
            </w:pPr>
            <w:r>
              <w:t>One Chamois</w:t>
            </w:r>
          </w:p>
          <w:p w:rsidR="00812275" w:rsidRDefault="00812275" w:rsidP="00A71A68">
            <w:pPr>
              <w:ind w:left="360"/>
              <w:jc w:val="center"/>
            </w:pPr>
          </w:p>
          <w:p w:rsidR="00812275" w:rsidRDefault="00812275" w:rsidP="00A71A68">
            <w:pPr>
              <w:tabs>
                <w:tab w:val="center" w:pos="1685"/>
              </w:tabs>
              <w:ind w:left="360"/>
              <w:jc w:val="center"/>
            </w:pPr>
            <w:r>
              <w:rPr>
                <w:b/>
              </w:rPr>
              <w:t xml:space="preserve">3 </w:t>
            </w:r>
            <w:r>
              <w:t>ft</w:t>
            </w:r>
            <w:r>
              <w:rPr>
                <w:vertAlign w:val="superscript"/>
              </w:rPr>
              <w:t>2</w:t>
            </w:r>
            <w:r>
              <w:rPr>
                <w:b/>
              </w:rPr>
              <w:t xml:space="preserve"> (27.8 dm</w:t>
            </w:r>
            <w:r>
              <w:rPr>
                <w:b/>
                <w:vertAlign w:val="superscript"/>
              </w:rPr>
              <w:t>2</w:t>
            </w:r>
            <w:r>
              <w:rPr>
                <w:b/>
              </w:rPr>
              <w:t>)</w:t>
            </w:r>
          </w:p>
        </w:tc>
      </w:tr>
    </w:tbl>
    <w:p w:rsidR="00812275" w:rsidRDefault="00812275" w:rsidP="00812275">
      <w:pPr>
        <w:pStyle w:val="InterpretationsGuidelinesTOC"/>
      </w:pPr>
      <w:bookmarkStart w:id="688" w:name="_Toc173378089"/>
      <w:bookmarkStart w:id="689" w:name="_Toc173379329"/>
      <w:bookmarkStart w:id="690" w:name="_Toc173381207"/>
      <w:bookmarkStart w:id="691" w:name="_Toc173383168"/>
      <w:bookmarkStart w:id="692" w:name="_Toc173384881"/>
      <w:bookmarkStart w:id="693" w:name="_Toc173385412"/>
      <w:bookmarkStart w:id="694" w:name="_Toc173386445"/>
      <w:bookmarkStart w:id="695" w:name="_Toc173393334"/>
      <w:bookmarkStart w:id="696" w:name="_Toc173394210"/>
      <w:bookmarkStart w:id="697" w:name="_Toc173409012"/>
      <w:bookmarkStart w:id="698" w:name="_Toc173473046"/>
      <w:bookmarkStart w:id="699" w:name="_Toc204684465"/>
      <w:bookmarkStart w:id="700" w:name="_Toc400544798"/>
      <w:r>
        <w:lastRenderedPageBreak/>
        <w:t>2.6.15</w:t>
      </w:r>
      <w:proofErr w:type="gramStart"/>
      <w:r>
        <w:t>.  Labeling</w:t>
      </w:r>
      <w:proofErr w:type="gramEnd"/>
      <w:r>
        <w:t xml:space="preserve"> Guidelines for Natural and Synthetic Sponges</w:t>
      </w:r>
      <w:bookmarkEnd w:id="688"/>
      <w:bookmarkEnd w:id="689"/>
      <w:bookmarkEnd w:id="690"/>
      <w:bookmarkEnd w:id="691"/>
      <w:bookmarkEnd w:id="692"/>
      <w:bookmarkEnd w:id="693"/>
      <w:bookmarkEnd w:id="694"/>
      <w:bookmarkEnd w:id="695"/>
      <w:bookmarkEnd w:id="696"/>
      <w:bookmarkEnd w:id="697"/>
      <w:bookmarkEnd w:id="698"/>
      <w:bookmarkEnd w:id="699"/>
      <w:r>
        <w:t>.</w:t>
      </w:r>
      <w:bookmarkEnd w:id="700"/>
    </w:p>
    <w:p w:rsidR="00812275" w:rsidRDefault="00812275" w:rsidP="00812275">
      <w:pPr>
        <w:keepNext/>
      </w:pPr>
      <w:r>
        <w:t>(L&amp;R, 1999, p. L&amp;R-31)</w:t>
      </w:r>
      <w:r>
        <w:fldChar w:fldCharType="begin"/>
      </w:r>
      <w:r>
        <w:instrText>xe "</w:instrText>
      </w:r>
      <w:r w:rsidRPr="003F664D">
        <w:instrText>Sponge:Natural</w:instrText>
      </w:r>
      <w:r>
        <w:instrText>"</w:instrText>
      </w:r>
      <w:r>
        <w:fldChar w:fldCharType="end"/>
      </w:r>
      <w:r>
        <w:fldChar w:fldCharType="begin"/>
      </w:r>
      <w:r>
        <w:instrText>xe "</w:instrText>
      </w:r>
      <w:r w:rsidRPr="00E903DB">
        <w:instrText>Sponge:Synthetic</w:instrText>
      </w:r>
      <w:r>
        <w:instrText>"</w:instrText>
      </w:r>
      <w:r>
        <w:fldChar w:fldCharType="end"/>
      </w:r>
    </w:p>
    <w:p w:rsidR="00812275" w:rsidRDefault="00812275" w:rsidP="00812275">
      <w:pPr>
        <w:keepNext/>
      </w:pPr>
    </w:p>
    <w:p w:rsidR="00812275" w:rsidRDefault="00812275" w:rsidP="00812275">
      <w:r>
        <w:t>These requirements are based on the Uniform Packaging and Labeling Regulation in NIST Handbook 130</w:t>
      </w:r>
      <w:r>
        <w:fldChar w:fldCharType="begin"/>
      </w:r>
      <w:r>
        <w:instrText>xe "</w:instrText>
      </w:r>
      <w:r w:rsidRPr="00A5344F">
        <w:instrText>Handbooks:HB</w:instrText>
      </w:r>
      <w:r>
        <w:instrText>130"</w:instrText>
      </w:r>
      <w:r>
        <w:fldChar w:fldCharType="end"/>
      </w:r>
      <w:r>
        <w:t>, “Uniform Laws and Regulations” and regulations and guidelines of the Federal Trade Commission.  All indicated dimensions and conversions from metric to U.S. customary units are approximate only and are used for illustration purposes only.</w:t>
      </w:r>
    </w:p>
    <w:p w:rsidR="00812275" w:rsidRDefault="00812275" w:rsidP="00812275"/>
    <w:p w:rsidR="00812275" w:rsidRDefault="00812275" w:rsidP="00812275">
      <w:pPr>
        <w:keepNext/>
        <w:rPr>
          <w:b/>
        </w:rPr>
      </w:pPr>
      <w:r>
        <w:rPr>
          <w:b/>
        </w:rPr>
        <w:t>General</w:t>
      </w:r>
    </w:p>
    <w:p w:rsidR="00812275" w:rsidRDefault="00812275" w:rsidP="00812275">
      <w:pPr>
        <w:keepNext/>
      </w:pPr>
    </w:p>
    <w:p w:rsidR="00812275" w:rsidRDefault="00812275" w:rsidP="00812275">
      <w:r>
        <w:t>The following information must be declared on the principal display panel (PDP) of a package of sponge(s).  The PDP is the part of label (or package) most likely to be displayed, presented, shown to or examined by consumers.  A tag or spot label may be used.</w:t>
      </w:r>
    </w:p>
    <w:p w:rsidR="00812275" w:rsidRDefault="00812275" w:rsidP="00812275"/>
    <w:p w:rsidR="00812275" w:rsidRDefault="00812275" w:rsidP="00812275">
      <w:pPr>
        <w:ind w:left="720" w:hanging="360"/>
      </w:pPr>
      <w:r>
        <w:t>•</w:t>
      </w:r>
      <w:r>
        <w:tab/>
        <w:t>Identity – what the package contains</w:t>
      </w:r>
    </w:p>
    <w:p w:rsidR="00812275" w:rsidRDefault="00812275" w:rsidP="00812275">
      <w:pPr>
        <w:ind w:left="360"/>
      </w:pPr>
    </w:p>
    <w:p w:rsidR="00812275" w:rsidRDefault="00812275" w:rsidP="00812275">
      <w:pPr>
        <w:ind w:left="720" w:hanging="360"/>
      </w:pPr>
      <w:r>
        <w:t>•</w:t>
      </w:r>
      <w:r>
        <w:tab/>
        <w:t>Net Quantity of Contents – how many items in the package and the dimensions of the item(s)</w:t>
      </w:r>
    </w:p>
    <w:p w:rsidR="00812275" w:rsidRDefault="00812275" w:rsidP="00812275"/>
    <w:p w:rsidR="00812275" w:rsidRDefault="00812275" w:rsidP="00812275">
      <w:pPr>
        <w:keepNext/>
      </w:pPr>
      <w:r>
        <w:t>The following information may appear anywhere on the package.</w:t>
      </w:r>
    </w:p>
    <w:p w:rsidR="00812275" w:rsidRDefault="00812275" w:rsidP="00812275">
      <w:pPr>
        <w:keepNext/>
      </w:pPr>
    </w:p>
    <w:p w:rsidR="00812275" w:rsidRDefault="00812275" w:rsidP="00812275">
      <w:pPr>
        <w:ind w:left="720" w:hanging="360"/>
      </w:pPr>
      <w:r>
        <w:t>•</w:t>
      </w:r>
      <w:r>
        <w:tab/>
        <w:t>Responsibility – the name of the processor or distributor</w:t>
      </w:r>
    </w:p>
    <w:p w:rsidR="00812275" w:rsidRDefault="00812275" w:rsidP="00812275"/>
    <w:p w:rsidR="00812275" w:rsidRDefault="00812275" w:rsidP="00812275">
      <w:pPr>
        <w:keepNext/>
        <w:ind w:left="360"/>
        <w:rPr>
          <w:rStyle w:val="PageNumber"/>
          <w:b/>
        </w:rPr>
      </w:pPr>
      <w:r>
        <w:rPr>
          <w:rStyle w:val="PageNumber"/>
          <w:b/>
        </w:rPr>
        <w:t>2.6.15.1</w:t>
      </w:r>
      <w:proofErr w:type="gramStart"/>
      <w:r>
        <w:rPr>
          <w:rStyle w:val="PageNumber"/>
          <w:b/>
        </w:rPr>
        <w:t>.  Declaration</w:t>
      </w:r>
      <w:proofErr w:type="gramEnd"/>
      <w:r>
        <w:rPr>
          <w:rStyle w:val="PageNumber"/>
          <w:b/>
        </w:rPr>
        <w:t xml:space="preserve"> of Identity. </w:t>
      </w:r>
    </w:p>
    <w:p w:rsidR="00812275" w:rsidRDefault="00812275" w:rsidP="00812275">
      <w:pPr>
        <w:keepNext/>
        <w:ind w:left="360"/>
      </w:pPr>
    </w:p>
    <w:p w:rsidR="00812275" w:rsidRDefault="00812275" w:rsidP="00812275">
      <w:pPr>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w:t>
      </w:r>
      <w:proofErr w:type="spellStart"/>
      <w:r>
        <w:t>i</w:t>
      </w:r>
      <w:proofErr w:type="spellEnd"/>
      <w:r>
        <w:t>) the name specified in or required by applicable federal or state law or regulation, or (ii) the common or usual name, or (iii) the generic name or other appropriate description.</w:t>
      </w:r>
    </w:p>
    <w:p w:rsidR="00812275" w:rsidRDefault="00812275" w:rsidP="00812275">
      <w:pPr>
        <w:ind w:left="360"/>
      </w:pPr>
    </w:p>
    <w:p w:rsidR="00812275" w:rsidRPr="003956C7" w:rsidRDefault="00812275" w:rsidP="00812275">
      <w:pPr>
        <w:keepNext/>
        <w:ind w:left="1440" w:hanging="360"/>
        <w:rPr>
          <w:b/>
        </w:rPr>
      </w:pPr>
      <w:r w:rsidRPr="003956C7">
        <w:rPr>
          <w:b/>
        </w:rPr>
        <w:t>Example:</w:t>
      </w:r>
    </w:p>
    <w:p w:rsidR="00812275" w:rsidRDefault="00812275" w:rsidP="00812275">
      <w:pPr>
        <w:keepNext/>
        <w:ind w:left="1440" w:hanging="360"/>
      </w:pPr>
    </w:p>
    <w:p w:rsidR="00812275" w:rsidRDefault="00812275" w:rsidP="00812275">
      <w:pPr>
        <w:ind w:left="1440" w:hanging="360"/>
      </w:pPr>
      <w:r>
        <w:t>Sea Wool Sponge, Rock Island Sponge, Sea Grass Sponge, Sea Yellow Sponge, or Atlantic Silk Sponge</w:t>
      </w:r>
      <w:r>
        <w:fldChar w:fldCharType="begin"/>
      </w:r>
      <w:r>
        <w:instrText>xe "</w:instrText>
      </w:r>
      <w:r w:rsidRPr="003822BC">
        <w:instrText>Sponge:Wool</w:instrText>
      </w:r>
      <w:r>
        <w:instrText>"</w:instrText>
      </w:r>
      <w:r>
        <w:fldChar w:fldCharType="end"/>
      </w:r>
      <w:r>
        <w:fldChar w:fldCharType="begin"/>
      </w:r>
      <w:r>
        <w:instrText>xe "</w:instrText>
      </w:r>
      <w:r w:rsidRPr="001E26B8">
        <w:instrText>Sponge:Rock Island</w:instrText>
      </w:r>
      <w:r>
        <w:instrText>"</w:instrText>
      </w:r>
      <w:r>
        <w:fldChar w:fldCharType="end"/>
      </w:r>
      <w:r>
        <w:fldChar w:fldCharType="begin"/>
      </w:r>
      <w:r>
        <w:instrText>xe "</w:instrText>
      </w:r>
      <w:r w:rsidRPr="00B11936">
        <w:instrText>Sponge:Sea Grass</w:instrText>
      </w:r>
      <w:r>
        <w:instrText>"</w:instrText>
      </w:r>
      <w:r>
        <w:fldChar w:fldCharType="end"/>
      </w:r>
      <w:r>
        <w:fldChar w:fldCharType="begin"/>
      </w:r>
      <w:r>
        <w:instrText>xe "</w:instrText>
      </w:r>
      <w:r w:rsidRPr="00850BFE">
        <w:instrText>Sponge:Sea Yellow</w:instrText>
      </w:r>
      <w:r>
        <w:instrText>"</w:instrText>
      </w:r>
      <w:r>
        <w:fldChar w:fldCharType="end"/>
      </w:r>
      <w:r>
        <w:fldChar w:fldCharType="begin"/>
      </w:r>
      <w:r>
        <w:instrText>xe "</w:instrText>
      </w:r>
      <w:r w:rsidRPr="002B585D">
        <w:instrText>Sponge:</w:instrText>
      </w:r>
      <w:r>
        <w:instrText>Atlantic Silk"</w:instrText>
      </w:r>
      <w:r>
        <w:fldChar w:fldCharType="end"/>
      </w:r>
    </w:p>
    <w:p w:rsidR="00812275" w:rsidRDefault="00812275" w:rsidP="00812275">
      <w:pPr>
        <w:pStyle w:val="Footer"/>
        <w:tabs>
          <w:tab w:val="clear" w:pos="4320"/>
          <w:tab w:val="clear" w:pos="8640"/>
        </w:tabs>
        <w:ind w:left="1440" w:hanging="360"/>
      </w:pPr>
    </w:p>
    <w:p w:rsidR="00812275" w:rsidRDefault="00812275" w:rsidP="00812275">
      <w:pPr>
        <w:ind w:left="1440" w:hanging="360"/>
      </w:pPr>
      <w:r>
        <w:t>•</w:t>
      </w:r>
      <w:r>
        <w:tab/>
        <w:t>Origin - Natural or Synthetic</w:t>
      </w:r>
      <w:r>
        <w:fldChar w:fldCharType="begin"/>
      </w:r>
      <w:r>
        <w:instrText>xe "</w:instrText>
      </w:r>
      <w:r w:rsidRPr="00010DD9">
        <w:instrText>Sponge:Natural</w:instrText>
      </w:r>
      <w:r>
        <w:instrText>"</w:instrText>
      </w:r>
      <w:r>
        <w:fldChar w:fldCharType="end"/>
      </w:r>
      <w:r>
        <w:fldChar w:fldCharType="begin"/>
      </w:r>
      <w:r>
        <w:instrText>xe "</w:instrText>
      </w:r>
      <w:r w:rsidRPr="00CB1658">
        <w:instrText>Sponge:Synthetic</w:instrText>
      </w:r>
      <w:r>
        <w:instrText>"</w:instrText>
      </w:r>
      <w:r>
        <w:fldChar w:fldCharType="end"/>
      </w:r>
    </w:p>
    <w:p w:rsidR="00812275" w:rsidRDefault="00812275" w:rsidP="00812275">
      <w:pPr>
        <w:ind w:left="1440" w:hanging="360"/>
      </w:pPr>
    </w:p>
    <w:p w:rsidR="00812275" w:rsidRDefault="00812275" w:rsidP="00812275">
      <w:pPr>
        <w:ind w:left="1440" w:hanging="360"/>
      </w:pPr>
      <w:r>
        <w:t>•</w:t>
      </w:r>
      <w:r>
        <w:tab/>
        <w:t>For natural sponges, the label must specify if they are “Cut” or “Form.”  “Cut” sponges are those that have been cut into halves, quarters, or fourths while “forms” are whole sponges.</w:t>
      </w:r>
    </w:p>
    <w:p w:rsidR="00812275" w:rsidRDefault="00812275" w:rsidP="00812275">
      <w:pPr>
        <w:ind w:left="1440" w:hanging="360"/>
      </w:pPr>
    </w:p>
    <w:p w:rsidR="00812275" w:rsidRDefault="00812275" w:rsidP="00812275">
      <w:pPr>
        <w:ind w:left="1440" w:hanging="360"/>
      </w:pPr>
      <w:r>
        <w:t>•</w:t>
      </w:r>
      <w:r>
        <w:tab/>
        <w:t>For natural sponges, indicate type of sponge (e.g., “silk,” “</w:t>
      </w:r>
      <w:proofErr w:type="spellStart"/>
      <w:r>
        <w:t>seawool</w:t>
      </w:r>
      <w:proofErr w:type="spellEnd"/>
      <w:r>
        <w:t>,” or “yellow”)</w:t>
      </w:r>
    </w:p>
    <w:p w:rsidR="00812275" w:rsidRDefault="00812275" w:rsidP="00812275">
      <w:pPr>
        <w:pStyle w:val="Footer"/>
        <w:tabs>
          <w:tab w:val="clear" w:pos="4320"/>
          <w:tab w:val="clear" w:pos="8640"/>
        </w:tabs>
        <w:ind w:left="360"/>
      </w:pPr>
    </w:p>
    <w:p w:rsidR="00812275" w:rsidRDefault="00812275" w:rsidP="00812275">
      <w:pPr>
        <w:keepNext/>
        <w:ind w:left="1080" w:hanging="360"/>
      </w:pPr>
      <w:r>
        <w:t>b.</w:t>
      </w:r>
      <w:r>
        <w:tab/>
        <w:t>Identifiers</w:t>
      </w:r>
    </w:p>
    <w:p w:rsidR="00812275" w:rsidRDefault="00812275" w:rsidP="00812275">
      <w:pPr>
        <w:keepNext/>
        <w:ind w:left="360"/>
      </w:pPr>
    </w:p>
    <w:p w:rsidR="00812275" w:rsidRDefault="00812275" w:rsidP="00812275">
      <w:pPr>
        <w:ind w:left="1440" w:hanging="360"/>
      </w:pPr>
      <w:r>
        <w:t>•</w:t>
      </w:r>
      <w:r>
        <w:tab/>
        <w:t>Terms which indicate locations of origin on some natural sponges (e.g., “Atlantic Sea Sponge”) are permitted to be used for identification if they accurately describe the source of the sponge.</w:t>
      </w:r>
    </w:p>
    <w:p w:rsidR="00812275" w:rsidRDefault="00812275" w:rsidP="00812275">
      <w:pPr>
        <w:ind w:left="1440" w:hanging="360"/>
      </w:pPr>
    </w:p>
    <w:p w:rsidR="00812275" w:rsidRDefault="00812275" w:rsidP="00812275">
      <w:pPr>
        <w:ind w:left="1440" w:hanging="360"/>
      </w:pPr>
      <w:r>
        <w:t>•</w:t>
      </w:r>
      <w: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rsidR="00812275" w:rsidRDefault="00812275" w:rsidP="00812275">
      <w:pPr>
        <w:ind w:left="360"/>
      </w:pPr>
    </w:p>
    <w:p w:rsidR="00812275" w:rsidRDefault="00812275" w:rsidP="00812275">
      <w:pPr>
        <w:ind w:left="360"/>
      </w:pPr>
      <w:r>
        <w:rPr>
          <w:b/>
        </w:rPr>
        <w:t>2.6.15.2</w:t>
      </w:r>
      <w:proofErr w:type="gramStart"/>
      <w:r>
        <w:rPr>
          <w:b/>
        </w:rPr>
        <w:t>.  Declaration</w:t>
      </w:r>
      <w:proofErr w:type="gramEnd"/>
      <w:r>
        <w:rPr>
          <w:b/>
        </w:rPr>
        <w:t xml:space="preserve"> of Net Quantity of Contents.</w:t>
      </w:r>
      <w:r>
        <w:t xml:space="preserve"> – The following information must appear on the lower 30 % of the principal display panel of all packages:</w:t>
      </w:r>
    </w:p>
    <w:p w:rsidR="00812275" w:rsidRDefault="00812275" w:rsidP="00812275">
      <w:pPr>
        <w:ind w:left="360"/>
      </w:pPr>
    </w:p>
    <w:p w:rsidR="00812275" w:rsidRDefault="00812275" w:rsidP="00812275">
      <w:pPr>
        <w:keepNext/>
        <w:ind w:left="1080" w:hanging="360"/>
      </w:pPr>
      <w:r>
        <w:lastRenderedPageBreak/>
        <w:t>•</w:t>
      </w:r>
      <w:r>
        <w:tab/>
        <w:t>Count</w:t>
      </w:r>
    </w:p>
    <w:p w:rsidR="00812275" w:rsidRDefault="00812275" w:rsidP="00812275">
      <w:pPr>
        <w:keepNext/>
        <w:ind w:left="360"/>
      </w:pPr>
    </w:p>
    <w:p w:rsidR="00812275" w:rsidRDefault="00812275" w:rsidP="00812275">
      <w:pPr>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rsidR="00812275" w:rsidRDefault="00812275" w:rsidP="00812275">
      <w:pPr>
        <w:ind w:left="360"/>
      </w:pPr>
    </w:p>
    <w:p w:rsidR="00812275" w:rsidRDefault="00812275" w:rsidP="00812275">
      <w:pPr>
        <w:keepNext/>
        <w:ind w:left="1080" w:hanging="360"/>
      </w:pPr>
      <w:r>
        <w:t>•</w:t>
      </w:r>
      <w:r>
        <w:tab/>
        <w:t>Dimensions</w:t>
      </w:r>
    </w:p>
    <w:p w:rsidR="00812275" w:rsidRDefault="00812275" w:rsidP="00812275">
      <w:pPr>
        <w:keepNext/>
        <w:ind w:left="360"/>
      </w:pPr>
    </w:p>
    <w:p w:rsidR="00812275" w:rsidRDefault="00812275" w:rsidP="00812275">
      <w:pPr>
        <w:ind w:left="1080"/>
      </w:pPr>
      <w:r>
        <w:t>The package must include the dimensions of the sponges in inches and centimeters.</w:t>
      </w:r>
    </w:p>
    <w:p w:rsidR="00812275" w:rsidRDefault="00812275" w:rsidP="00812275">
      <w:pPr>
        <w:ind w:left="360"/>
      </w:pPr>
    </w:p>
    <w:tbl>
      <w:tblPr>
        <w:tblW w:w="8856" w:type="dxa"/>
        <w:tblInd w:w="1080" w:type="dxa"/>
        <w:tblLayout w:type="fixed"/>
        <w:tblLook w:val="0000" w:firstRow="0" w:lastRow="0" w:firstColumn="0" w:lastColumn="0" w:noHBand="0" w:noVBand="0"/>
      </w:tblPr>
      <w:tblGrid>
        <w:gridCol w:w="4158"/>
        <w:gridCol w:w="415"/>
        <w:gridCol w:w="3868"/>
        <w:gridCol w:w="415"/>
      </w:tblGrid>
      <w:tr w:rsidR="00812275" w:rsidTr="00636B2C">
        <w:trPr>
          <w:gridAfter w:val="1"/>
          <w:wAfter w:w="415" w:type="dxa"/>
        </w:trPr>
        <w:tc>
          <w:tcPr>
            <w:tcW w:w="4158" w:type="dxa"/>
          </w:tcPr>
          <w:p w:rsidR="00812275" w:rsidRDefault="00812275" w:rsidP="00A71A68">
            <w:pPr>
              <w:pStyle w:val="Header"/>
              <w:tabs>
                <w:tab w:val="clear" w:pos="4320"/>
                <w:tab w:val="clear" w:pos="8640"/>
                <w:tab w:val="left" w:pos="0"/>
                <w:tab w:val="left" w:pos="540"/>
              </w:tabs>
              <w:jc w:val="center"/>
            </w:pPr>
            <w:r w:rsidRPr="00046388">
              <w:object w:dxaOrig="3075" w:dyaOrig="2505">
                <v:shape id="_x0000_i1028" type="#_x0000_t75" style="width:155.4pt;height:123.6pt" o:ole="" o:bordertopcolor="this" o:borderleftcolor="this" o:borderbottomcolor="this" o:borderrightcolor="this" fillcolor="window">
                  <v:imagedata r:id="rId18" o:title=""/>
                  <w10:bordertop type="single" width="6"/>
                  <w10:borderleft type="single" width="6"/>
                  <w10:borderbottom type="single" width="6"/>
                  <w10:borderright type="single" width="6"/>
                </v:shape>
                <o:OLEObject Type="Embed" ProgID="MSPhotoEd.3" ShapeID="_x0000_i1028" DrawAspect="Content" ObjectID="_1517805473" r:id="rId19"/>
              </w:object>
            </w:r>
          </w:p>
        </w:tc>
        <w:tc>
          <w:tcPr>
            <w:tcW w:w="4283" w:type="dxa"/>
            <w:gridSpan w:val="2"/>
          </w:tcPr>
          <w:p w:rsidR="00812275" w:rsidRDefault="00812275" w:rsidP="00A71A68">
            <w:pPr>
              <w:ind w:left="-108"/>
            </w:pPr>
            <w:r>
              <w:t>To facilitate value comparison and simplify the measurement process, sponges should be measured in ½ in (1 cm) increments.  Dimensions should be rounded down to avoid overstating the size of a sponge.</w:t>
            </w:r>
          </w:p>
          <w:p w:rsidR="00812275" w:rsidRDefault="00812275" w:rsidP="00A71A68">
            <w:pPr>
              <w:ind w:left="-108"/>
            </w:pPr>
          </w:p>
          <w:p w:rsidR="00812275" w:rsidRPr="00A07269" w:rsidRDefault="00812275" w:rsidP="00A71A68">
            <w:pPr>
              <w:pStyle w:val="Header"/>
              <w:tabs>
                <w:tab w:val="clear" w:pos="4320"/>
                <w:tab w:val="clear" w:pos="8640"/>
                <w:tab w:val="left" w:pos="0"/>
                <w:tab w:val="left" w:pos="540"/>
              </w:tabs>
              <w:ind w:left="540"/>
              <w:rPr>
                <w:b/>
              </w:rPr>
            </w:pPr>
            <w:r>
              <w:rPr>
                <w:b/>
              </w:rPr>
              <w:t>E</w:t>
            </w:r>
            <w:r w:rsidRPr="00A07269">
              <w:rPr>
                <w:b/>
              </w:rPr>
              <w:t>xample:</w:t>
            </w:r>
          </w:p>
          <w:p w:rsidR="00812275" w:rsidRDefault="00812275" w:rsidP="00812275">
            <w:pPr>
              <w:pStyle w:val="Header"/>
              <w:numPr>
                <w:ilvl w:val="0"/>
                <w:numId w:val="14"/>
              </w:numPr>
              <w:tabs>
                <w:tab w:val="clear" w:pos="4320"/>
                <w:tab w:val="clear" w:pos="8640"/>
                <w:tab w:val="left" w:pos="0"/>
                <w:tab w:val="left" w:pos="540"/>
              </w:tabs>
              <w:ind w:left="540" w:hanging="198"/>
            </w:pPr>
            <w:r>
              <w:t>6 in, 6½ in, and 7 in for inch declarations;</w:t>
            </w:r>
          </w:p>
          <w:p w:rsidR="00812275" w:rsidRDefault="00812275" w:rsidP="00812275">
            <w:pPr>
              <w:pStyle w:val="Header"/>
              <w:numPr>
                <w:ilvl w:val="0"/>
                <w:numId w:val="15"/>
              </w:numPr>
              <w:tabs>
                <w:tab w:val="clear" w:pos="720"/>
                <w:tab w:val="clear" w:pos="4320"/>
                <w:tab w:val="clear" w:pos="8640"/>
                <w:tab w:val="left" w:pos="0"/>
                <w:tab w:val="num" w:pos="557"/>
              </w:tabs>
              <w:ind w:left="540" w:hanging="197"/>
            </w:pPr>
            <w:r>
              <w:t>15 cm, 16 cm, and 17 cm for metric declarations</w:t>
            </w:r>
          </w:p>
        </w:tc>
      </w:tr>
      <w:tr w:rsidR="00812275">
        <w:tc>
          <w:tcPr>
            <w:tcW w:w="4573" w:type="dxa"/>
            <w:gridSpan w:val="2"/>
          </w:tcPr>
          <w:p w:rsidR="00812275" w:rsidRDefault="00812275" w:rsidP="00A71A68">
            <w:pPr>
              <w:pStyle w:val="Header"/>
              <w:tabs>
                <w:tab w:val="clear" w:pos="4320"/>
                <w:tab w:val="clear" w:pos="8640"/>
                <w:tab w:val="left" w:pos="0"/>
                <w:tab w:val="left" w:pos="540"/>
              </w:tabs>
              <w:jc w:val="center"/>
            </w:pPr>
            <w:r>
              <w:t>Silk Sponges</w:t>
            </w:r>
            <w:r>
              <w:fldChar w:fldCharType="begin"/>
            </w:r>
            <w:r>
              <w:instrText>xe "</w:instrText>
            </w:r>
            <w:r w:rsidRPr="00575CAD">
              <w:instrText>Sponge:Silk</w:instrText>
            </w:r>
            <w:r>
              <w:instrText>"</w:instrText>
            </w:r>
            <w:r>
              <w:fldChar w:fldCharType="end"/>
            </w:r>
          </w:p>
        </w:tc>
        <w:tc>
          <w:tcPr>
            <w:tcW w:w="4283" w:type="dxa"/>
            <w:gridSpan w:val="2"/>
          </w:tcPr>
          <w:p w:rsidR="00812275" w:rsidRDefault="00812275" w:rsidP="00A71A68"/>
        </w:tc>
      </w:tr>
    </w:tbl>
    <w:p w:rsidR="00812275" w:rsidRDefault="00812275" w:rsidP="00812275">
      <w:pPr>
        <w:ind w:left="360"/>
      </w:pPr>
    </w:p>
    <w:p w:rsidR="00812275" w:rsidRDefault="00812275" w:rsidP="00812275">
      <w:pPr>
        <w:ind w:left="1080" w:hanging="360"/>
      </w:pPr>
      <w:r>
        <w:t>•</w:t>
      </w:r>
      <w:r>
        <w:tab/>
        <w:t>Synthetic sponges:  the dimensions shall include length × width × height (thickness).  Either unit of measure can be the primary declaration (e.g., the metric or U.S. customary units can be presented first).</w:t>
      </w:r>
    </w:p>
    <w:p w:rsidR="00812275" w:rsidRDefault="00812275" w:rsidP="00812275">
      <w:pPr>
        <w:ind w:left="360"/>
      </w:pPr>
    </w:p>
    <w:p w:rsidR="00812275" w:rsidRDefault="00812275" w:rsidP="00812275">
      <w:pPr>
        <w:ind w:left="720"/>
      </w:pPr>
      <w:r>
        <w:tab/>
        <w:t>1   sponge 17 × 10 × 5 cm (7 × 4 × 2 in)</w:t>
      </w:r>
    </w:p>
    <w:p w:rsidR="00812275" w:rsidRDefault="00812275" w:rsidP="00812275">
      <w:pPr>
        <w:ind w:left="360"/>
      </w:pPr>
    </w:p>
    <w:p w:rsidR="00812275" w:rsidRDefault="00812275" w:rsidP="00812275">
      <w:pPr>
        <w:pStyle w:val="BodyTextIndent3"/>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rsidR="00812275" w:rsidRDefault="00812275" w:rsidP="00812275">
      <w:pPr>
        <w:ind w:left="360"/>
      </w:pPr>
    </w:p>
    <w:p w:rsidR="00812275" w:rsidRDefault="00812275" w:rsidP="00812275">
      <w:pPr>
        <w:ind w:left="720"/>
      </w:pPr>
      <w:r>
        <w:t>As the following pictures show, natural sponges are irregular in size and shape and have traditionally been measured using this procedure.  It is difficult to develop a meaningful or cost effecti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rsidR="00812275" w:rsidRDefault="00812275" w:rsidP="00812275">
      <w:pPr>
        <w:ind w:left="360"/>
      </w:pPr>
    </w:p>
    <w:tbl>
      <w:tblPr>
        <w:tblW w:w="9216" w:type="dxa"/>
        <w:tblInd w:w="720" w:type="dxa"/>
        <w:tblLayout w:type="fixed"/>
        <w:tblLook w:val="0000" w:firstRow="0" w:lastRow="0" w:firstColumn="0" w:lastColumn="0" w:noHBand="0" w:noVBand="0"/>
      </w:tblPr>
      <w:tblGrid>
        <w:gridCol w:w="4619"/>
        <w:gridCol w:w="4597"/>
      </w:tblGrid>
      <w:tr w:rsidR="00812275">
        <w:tc>
          <w:tcPr>
            <w:tcW w:w="4619" w:type="dxa"/>
          </w:tcPr>
          <w:p w:rsidR="00812275" w:rsidRDefault="00812275" w:rsidP="00A71A68">
            <w:pPr>
              <w:jc w:val="center"/>
            </w:pPr>
            <w:r w:rsidRPr="00046388">
              <w:object w:dxaOrig="3075" w:dyaOrig="2925">
                <v:shape id="_x0000_i1029" type="#_x0000_t75" style="width:155.4pt;height:145.2pt" o:ole="" o:bordertopcolor="this" o:borderleftcolor="this" o:borderbottomcolor="this" o:borderrightcolor="this" fillcolor="window">
                  <v:imagedata r:id="rId20" o:title=""/>
                  <w10:bordertop type="single" width="6"/>
                  <w10:borderleft type="single" width="6"/>
                  <w10:borderbottom type="single" width="6"/>
                  <w10:borderright type="single" width="6"/>
                </v:shape>
                <o:OLEObject Type="Embed" ProgID="MSPhotoEd.3" ShapeID="_x0000_i1029" DrawAspect="Content" ObjectID="_1517805474" r:id="rId21"/>
              </w:object>
            </w:r>
          </w:p>
        </w:tc>
        <w:tc>
          <w:tcPr>
            <w:tcW w:w="4597" w:type="dxa"/>
          </w:tcPr>
          <w:p w:rsidR="00812275" w:rsidRDefault="00812275" w:rsidP="00A71A68">
            <w:pPr>
              <w:jc w:val="center"/>
            </w:pPr>
            <w:r w:rsidRPr="00046388">
              <w:object w:dxaOrig="2880" w:dyaOrig="2985">
                <v:shape id="_x0000_i1030" type="#_x0000_t75" style="width:2in;height:148.2pt" o:ole="" o:bordertopcolor="this" o:borderleftcolor="this" o:borderbottomcolor="this" o:borderrightcolor="this" fillcolor="window">
                  <v:imagedata r:id="rId22" o:title=""/>
                  <w10:bordertop type="single" width="6"/>
                  <w10:borderleft type="single" width="6"/>
                  <w10:borderbottom type="single" width="6"/>
                  <w10:borderright type="single" width="6"/>
                </v:shape>
                <o:OLEObject Type="Embed" ProgID="MSPhotoEd.3" ShapeID="_x0000_i1030" DrawAspect="Content" ObjectID="_1517805475" r:id="rId23"/>
              </w:object>
            </w:r>
          </w:p>
        </w:tc>
      </w:tr>
      <w:tr w:rsidR="00812275">
        <w:tc>
          <w:tcPr>
            <w:tcW w:w="4619" w:type="dxa"/>
          </w:tcPr>
          <w:p w:rsidR="00812275" w:rsidRDefault="00812275" w:rsidP="00A71A68">
            <w:pPr>
              <w:jc w:val="center"/>
            </w:pPr>
            <w:r>
              <w:t>Sea Wool Sponges</w:t>
            </w:r>
          </w:p>
        </w:tc>
        <w:tc>
          <w:tcPr>
            <w:tcW w:w="4597" w:type="dxa"/>
          </w:tcPr>
          <w:p w:rsidR="00812275" w:rsidRDefault="00812275" w:rsidP="00A71A68">
            <w:pPr>
              <w:jc w:val="center"/>
            </w:pPr>
            <w:r>
              <w:t>Sea Grass Sponges</w:t>
            </w:r>
          </w:p>
        </w:tc>
      </w:tr>
    </w:tbl>
    <w:p w:rsidR="00812275" w:rsidRDefault="00812275" w:rsidP="00812275">
      <w:pPr>
        <w:ind w:left="360"/>
      </w:pPr>
    </w:p>
    <w:p w:rsidR="00812275" w:rsidRDefault="00812275" w:rsidP="00812275">
      <w:pPr>
        <w:keepNext/>
        <w:ind w:left="360"/>
      </w:pPr>
      <w:r>
        <w:lastRenderedPageBreak/>
        <w:t>This graphic illustrates an irregular form of a natural sponge passing through a 17 cm (7 in) template and touching at least two opposite points.  This sponge could be labeled 7 in.</w:t>
      </w:r>
    </w:p>
    <w:p w:rsidR="00812275" w:rsidRDefault="00812275" w:rsidP="00812275">
      <w:pPr>
        <w:ind w:left="360"/>
      </w:pPr>
      <w:r>
        <w:object w:dxaOrig="6584" w:dyaOrig="4394">
          <v:shape id="_x0000_i1031" type="#_x0000_t75" alt="Template illustrating an irregular form of a natural sponge passing through a 17 cm (7 in) template and touching at least two opposite points." style="width:325.8pt;height:219pt" o:ole="" fillcolor="window">
            <v:imagedata r:id="rId24" o:title=""/>
          </v:shape>
          <o:OLEObject Type="Embed" ProgID="MSPhotoEd.3" ShapeID="_x0000_i1031" DrawAspect="Content" ObjectID="_1517805476" r:id="rId25"/>
        </w:object>
      </w:r>
    </w:p>
    <w:p w:rsidR="00812275" w:rsidRDefault="00812275" w:rsidP="00812275">
      <w:pPr>
        <w:ind w:left="360"/>
      </w:pPr>
    </w:p>
    <w:p w:rsidR="00812275" w:rsidRDefault="00812275" w:rsidP="00812275">
      <w:pPr>
        <w:ind w:left="360"/>
      </w:pPr>
    </w:p>
    <w:p w:rsidR="00812275" w:rsidRDefault="00812275" w:rsidP="00812275">
      <w:pPr>
        <w:pStyle w:val="BodyTextIndent3"/>
      </w:pPr>
      <w:r>
        <w:t>•</w:t>
      </w:r>
      <w:r>
        <w:tab/>
        <w:t xml:space="preserve">For banana sponges </w:t>
      </w:r>
      <w:r>
        <w:fldChar w:fldCharType="begin"/>
      </w:r>
      <w:r>
        <w:instrText>xe "</w:instrText>
      </w:r>
      <w:r w:rsidRPr="009D3617">
        <w:instrText>Sponge:Banana</w:instrText>
      </w:r>
      <w:r>
        <w:instrText>"</w:instrText>
      </w:r>
      <w:r>
        <w:fldChar w:fldCharType="end"/>
      </w:r>
      <w:r>
        <w:t>the size will be determined as shown below.  This sponge is 17 cm (7 in).</w:t>
      </w:r>
    </w:p>
    <w:p w:rsidR="00812275" w:rsidRDefault="00812275" w:rsidP="00812275">
      <w:pPr>
        <w:ind w:left="360"/>
      </w:pPr>
    </w:p>
    <w:p w:rsidR="00812275" w:rsidRDefault="00812275" w:rsidP="00812275">
      <w:pPr>
        <w:ind w:left="360"/>
      </w:pPr>
      <w:r>
        <w:t xml:space="preserve"> </w:t>
      </w:r>
      <w:r>
        <w:object w:dxaOrig="6766" w:dyaOrig="4514">
          <v:shape id="_x0000_i1032" type="#_x0000_t75" alt="Banana sponge sizing - dimensions are determined with the sponge wet, and the use of a measuring template.  " style="width:334.2pt;height:225pt" o:ole="" fillcolor="window">
            <v:imagedata r:id="rId26" o:title=""/>
          </v:shape>
          <o:OLEObject Type="Embed" ProgID="MSPhotoEd.3" ShapeID="_x0000_i1032" DrawAspect="Content" ObjectID="_1517805477" r:id="rId27"/>
        </w:object>
      </w:r>
    </w:p>
    <w:p w:rsidR="00812275" w:rsidRDefault="00812275" w:rsidP="00812275">
      <w:pPr>
        <w:ind w:left="360"/>
      </w:pPr>
    </w:p>
    <w:p w:rsidR="00812275" w:rsidRDefault="00812275" w:rsidP="00812275">
      <w:pPr>
        <w:ind w:left="360"/>
      </w:pPr>
      <w:r>
        <w:t>Good Measurement Practice</w:t>
      </w:r>
    </w:p>
    <w:p w:rsidR="00812275" w:rsidRDefault="00812275" w:rsidP="00812275">
      <w:pPr>
        <w:ind w:left="360"/>
      </w:pPr>
    </w:p>
    <w:p w:rsidR="00812275" w:rsidRDefault="00812275" w:rsidP="00812275">
      <w:pPr>
        <w:pStyle w:val="BodyTextIndent3"/>
      </w:pPr>
      <w:r>
        <w:t>•</w:t>
      </w:r>
      <w:r>
        <w:tab/>
        <w:t>Dimensions are determined with the sponge wet.</w:t>
      </w:r>
    </w:p>
    <w:p w:rsidR="00812275" w:rsidRDefault="00812275" w:rsidP="00812275">
      <w:pPr>
        <w:pStyle w:val="BodyTextIndent3"/>
      </w:pPr>
    </w:p>
    <w:p w:rsidR="00812275" w:rsidRDefault="00812275" w:rsidP="00812275">
      <w:pPr>
        <w:pStyle w:val="BodyTextIndent3"/>
      </w:pPr>
      <w:r>
        <w:t>•</w:t>
      </w:r>
      <w:r>
        <w:tab/>
        <w:t>Measuring templates (see photo below for the currently used type templates):</w:t>
      </w:r>
    </w:p>
    <w:p w:rsidR="00812275" w:rsidRDefault="00812275" w:rsidP="00812275">
      <w:pPr>
        <w:ind w:left="360"/>
      </w:pPr>
      <w:r>
        <w:rPr>
          <w:noProof/>
        </w:rPr>
        <w:lastRenderedPageBreak/>
        <w:drawing>
          <wp:inline distT="0" distB="0" distL="0" distR="0" wp14:anchorId="15A94A40" wp14:editId="1A92363F">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28">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rsidR="00812275" w:rsidRDefault="00812275" w:rsidP="00812275">
      <w:pPr>
        <w:ind w:left="360"/>
      </w:pPr>
    </w:p>
    <w:tbl>
      <w:tblPr>
        <w:tblW w:w="9576" w:type="dxa"/>
        <w:tblInd w:w="360" w:type="dxa"/>
        <w:tblLayout w:type="fixed"/>
        <w:tblLook w:val="0000" w:firstRow="0" w:lastRow="0" w:firstColumn="0" w:lastColumn="0" w:noHBand="0" w:noVBand="0"/>
      </w:tblPr>
      <w:tblGrid>
        <w:gridCol w:w="6048"/>
        <w:gridCol w:w="3528"/>
      </w:tblGrid>
      <w:tr w:rsidR="00812275">
        <w:tc>
          <w:tcPr>
            <w:tcW w:w="6048" w:type="dxa"/>
          </w:tcPr>
          <w:p w:rsidR="00812275" w:rsidRDefault="00812275" w:rsidP="00A71A68">
            <w:pPr>
              <w:tabs>
                <w:tab w:val="left" w:pos="1080"/>
              </w:tabs>
              <w:ind w:left="1080" w:hanging="360"/>
            </w:pPr>
          </w:p>
          <w:p w:rsidR="00812275" w:rsidRDefault="00812275" w:rsidP="00A71A68">
            <w:pPr>
              <w:tabs>
                <w:tab w:val="left" w:pos="1080"/>
              </w:tabs>
              <w:ind w:left="1080" w:hanging="360"/>
            </w:pPr>
            <w:r>
              <w:noBreakHyphen/>
            </w:r>
            <w:r>
              <w:tab/>
              <w:t>should be constructed of rigid metal or plastic material.</w:t>
            </w:r>
          </w:p>
          <w:p w:rsidR="00812275" w:rsidRDefault="00812275" w:rsidP="00A71A68">
            <w:pPr>
              <w:tabs>
                <w:tab w:val="left" w:pos="1080"/>
              </w:tabs>
              <w:ind w:left="1080" w:hanging="360"/>
            </w:pPr>
          </w:p>
          <w:p w:rsidR="00812275" w:rsidRDefault="00812275" w:rsidP="00A71A68">
            <w:pPr>
              <w:tabs>
                <w:tab w:val="left" w:pos="1080"/>
              </w:tabs>
              <w:ind w:left="1080" w:hanging="360"/>
            </w:pPr>
            <w:r>
              <w:noBreakHyphen/>
            </w:r>
            <w:r>
              <w:tab/>
            </w:r>
            <w:proofErr w:type="gramStart"/>
            <w:r>
              <w:t>circular</w:t>
            </w:r>
            <w:proofErr w:type="gramEnd"/>
            <w:r>
              <w:t xml:space="preserve"> openings should graduate in increments of one</w:t>
            </w:r>
            <w:r>
              <w:noBreakHyphen/>
              <w:t>half inch (one centimeter).</w:t>
            </w:r>
          </w:p>
          <w:p w:rsidR="00812275" w:rsidRDefault="00812275" w:rsidP="00A71A68">
            <w:pPr>
              <w:tabs>
                <w:tab w:val="left" w:pos="1080"/>
              </w:tabs>
              <w:ind w:left="1080" w:hanging="360"/>
            </w:pPr>
          </w:p>
          <w:p w:rsidR="00812275" w:rsidRDefault="00812275" w:rsidP="00A71A68">
            <w:pPr>
              <w:pStyle w:val="Header"/>
              <w:tabs>
                <w:tab w:val="clear" w:pos="4320"/>
                <w:tab w:val="clear" w:pos="8640"/>
                <w:tab w:val="left" w:pos="0"/>
                <w:tab w:val="left" w:pos="540"/>
                <w:tab w:val="left" w:pos="1080"/>
              </w:tabs>
              <w:ind w:left="1080" w:hanging="360"/>
            </w:pPr>
            <w:r>
              <w:noBreakHyphen/>
            </w:r>
            <w:r>
              <w:tab/>
              <w:t>The error in the circular openings shall not be greater than ± </w:t>
            </w:r>
            <w:r>
              <w:rPr>
                <w:spacing w:val="-10"/>
                <w:sz w:val="18"/>
                <w:szCs w:val="18"/>
                <w:vertAlign w:val="superscript"/>
              </w:rPr>
              <w:t>1</w:t>
            </w:r>
            <w:r>
              <w:rPr>
                <w:spacing w:val="-10"/>
              </w:rPr>
              <w:t>/</w:t>
            </w:r>
            <w:r>
              <w:rPr>
                <w:spacing w:val="-10"/>
                <w:sz w:val="14"/>
                <w:szCs w:val="14"/>
              </w:rPr>
              <w:t>32</w:t>
            </w:r>
            <w:r>
              <w:t> in (± 0.79 mm) as specified in Table 2. Tolerances in Section 5.52. Linear Measures of NIST Handbook 44</w:t>
            </w:r>
            <w:r>
              <w:fldChar w:fldCharType="begin"/>
            </w:r>
            <w:r>
              <w:instrText>xe "</w:instrText>
            </w:r>
            <w:r w:rsidRPr="00A5344F">
              <w:instrText>Handbooks:HB44</w:instrText>
            </w:r>
            <w:r>
              <w:instrText>"</w:instrText>
            </w:r>
            <w:r>
              <w:fldChar w:fldCharType="end"/>
            </w:r>
            <w:r>
              <w:t xml:space="preserve"> “Specifications, Tolerances, and Technical Requirements for Weighing and Measuring Devices.”</w:t>
            </w:r>
          </w:p>
        </w:tc>
        <w:tc>
          <w:tcPr>
            <w:tcW w:w="3528" w:type="dxa"/>
          </w:tcPr>
          <w:p w:rsidR="00812275" w:rsidRDefault="00812275" w:rsidP="00A71A68">
            <w:pPr>
              <w:pStyle w:val="Header"/>
              <w:tabs>
                <w:tab w:val="clear" w:pos="4320"/>
                <w:tab w:val="clear" w:pos="8640"/>
                <w:tab w:val="left" w:pos="0"/>
                <w:tab w:val="left" w:pos="540"/>
              </w:tabs>
              <w:jc w:val="center"/>
            </w:pPr>
            <w:r>
              <w:rPr>
                <w:noProof/>
              </w:rPr>
              <w:drawing>
                <wp:inline distT="0" distB="0" distL="0" distR="0" wp14:anchorId="7637BCD1" wp14:editId="53538507">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29">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accent1"/>
                            </a:solidFill>
                            <a:miter lim="800000"/>
                          </a:ln>
                        </pic:spPr>
                      </pic:pic>
                    </a:graphicData>
                  </a:graphic>
                </wp:inline>
              </w:drawing>
            </w:r>
          </w:p>
        </w:tc>
      </w:tr>
    </w:tbl>
    <w:p w:rsidR="00812275" w:rsidRDefault="00812275" w:rsidP="00812275">
      <w:pPr>
        <w:ind w:left="360"/>
      </w:pPr>
    </w:p>
    <w:p w:rsidR="00812275" w:rsidRDefault="00812275" w:rsidP="00812275">
      <w:pPr>
        <w:ind w:left="360"/>
      </w:pPr>
      <w:r>
        <w:t>Prohibited Labeling Practices</w:t>
      </w:r>
    </w:p>
    <w:p w:rsidR="00812275" w:rsidRDefault="00812275" w:rsidP="00812275">
      <w:pPr>
        <w:ind w:left="360"/>
      </w:pPr>
    </w:p>
    <w:p w:rsidR="00812275" w:rsidRDefault="00812275" w:rsidP="00812275">
      <w:pPr>
        <w:pStyle w:val="BodyTextIndent3"/>
      </w:pPr>
      <w:r>
        <w:t>•</w:t>
      </w:r>
      <w:r>
        <w:tab/>
        <w:t>Stating country of origin declarations that are not accurate.</w:t>
      </w:r>
    </w:p>
    <w:p w:rsidR="00812275" w:rsidRDefault="00812275" w:rsidP="00812275">
      <w:pPr>
        <w:pStyle w:val="BodyTextIndent3"/>
      </w:pPr>
    </w:p>
    <w:p w:rsidR="00812275" w:rsidRDefault="00812275" w:rsidP="00812275">
      <w:pPr>
        <w:pStyle w:val="BodyTextIndent3"/>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rsidR="00812275" w:rsidRDefault="00812275" w:rsidP="00812275">
      <w:pPr>
        <w:ind w:left="1080" w:hanging="360"/>
      </w:pPr>
    </w:p>
    <w:p w:rsidR="00812275" w:rsidRDefault="00812275" w:rsidP="00812275">
      <w:pPr>
        <w:ind w:left="1080" w:hanging="360"/>
      </w:pPr>
      <w:r>
        <w:t>•</w:t>
      </w:r>
      <w:r>
        <w:tab/>
        <w:t>Using qualifying terms.</w:t>
      </w:r>
      <w:r>
        <w:fldChar w:fldCharType="begin"/>
      </w:r>
      <w:r>
        <w:instrText>xe "</w:instrText>
      </w:r>
      <w:r w:rsidRPr="002559DC">
        <w:instrText>Qualifying terms, prohibited</w:instrText>
      </w:r>
      <w:r>
        <w:instrText>"</w:instrText>
      </w:r>
      <w:r>
        <w:fldChar w:fldCharType="end"/>
      </w:r>
      <w:r>
        <w:t xml:space="preserve"> (e.g., “Wet Size,” “Approximate” or “Jumbo”)</w:t>
      </w:r>
    </w:p>
    <w:p w:rsidR="00812275" w:rsidRDefault="00812275" w:rsidP="00812275">
      <w:pPr>
        <w:ind w:left="1080" w:hanging="360"/>
      </w:pPr>
    </w:p>
    <w:p w:rsidR="00812275" w:rsidRDefault="00812275" w:rsidP="00812275">
      <w:pPr>
        <w:ind w:left="1080" w:hanging="360"/>
      </w:pPr>
      <w:r>
        <w:t>•</w:t>
      </w:r>
      <w:r>
        <w:tab/>
        <w:t>“Anti-bacterial” claims must meet EPA requirements.</w:t>
      </w:r>
    </w:p>
    <w:p w:rsidR="00812275" w:rsidRDefault="00812275" w:rsidP="00812275">
      <w:pPr>
        <w:ind w:left="1080" w:hanging="360"/>
      </w:pPr>
    </w:p>
    <w:p w:rsidR="00812275" w:rsidRDefault="00812275" w:rsidP="00812275">
      <w:pPr>
        <w:ind w:left="1080" w:hanging="360"/>
      </w:pPr>
      <w:r>
        <w:t>•</w:t>
      </w:r>
      <w:r>
        <w:tab/>
        <w:t>Using type size that does not meet minimum height requirements.</w:t>
      </w:r>
    </w:p>
    <w:p w:rsidR="00812275" w:rsidRDefault="00812275" w:rsidP="00812275">
      <w:pPr>
        <w:ind w:left="1080" w:hanging="360"/>
      </w:pPr>
    </w:p>
    <w:p w:rsidR="00812275" w:rsidRDefault="00812275" w:rsidP="00812275">
      <w:pPr>
        <w:ind w:left="1080" w:hanging="360"/>
      </w:pPr>
      <w:r>
        <w:t>•</w:t>
      </w:r>
      <w:r>
        <w:tab/>
        <w:t>Using unacceptable symbols (e.g., using (") as a symbol for inches is not acceptable).</w:t>
      </w:r>
    </w:p>
    <w:p w:rsidR="00812275" w:rsidRDefault="00812275" w:rsidP="00812275">
      <w:pPr>
        <w:ind w:left="360"/>
      </w:pPr>
    </w:p>
    <w:p w:rsidR="00812275" w:rsidRDefault="00812275" w:rsidP="00812275">
      <w:pPr>
        <w:ind w:left="360"/>
      </w:pPr>
      <w:r>
        <w:rPr>
          <w:b/>
        </w:rPr>
        <w:t>2.6.15.3</w:t>
      </w:r>
      <w:proofErr w:type="gramStart"/>
      <w:r>
        <w:rPr>
          <w:b/>
        </w:rPr>
        <w:t>.  Declaration</w:t>
      </w:r>
      <w:proofErr w:type="gramEnd"/>
      <w:r>
        <w:rPr>
          <w:b/>
        </w:rPr>
        <w:t xml:space="preserve">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rsidR="00812275" w:rsidRDefault="00812275" w:rsidP="00812275">
      <w:pPr>
        <w:ind w:left="360"/>
        <w:rPr>
          <w:b/>
        </w:rPr>
      </w:pPr>
    </w:p>
    <w:p w:rsidR="00812275" w:rsidRPr="00460C54" w:rsidRDefault="00812275" w:rsidP="00812275">
      <w:pPr>
        <w:ind w:left="360" w:firstLine="360"/>
        <w:rPr>
          <w:b/>
        </w:rPr>
      </w:pPr>
      <w:r>
        <w:rPr>
          <w:b/>
        </w:rPr>
        <w:t>E</w:t>
      </w:r>
      <w:r w:rsidRPr="00460C54">
        <w:rPr>
          <w:b/>
        </w:rPr>
        <w:t>xample:</w:t>
      </w:r>
    </w:p>
    <w:p w:rsidR="00812275" w:rsidRDefault="00812275" w:rsidP="00812275">
      <w:pPr>
        <w:ind w:left="720"/>
      </w:pPr>
      <w:r>
        <w:t>Processed by</w:t>
      </w:r>
    </w:p>
    <w:p w:rsidR="00812275" w:rsidRDefault="00812275" w:rsidP="00812275">
      <w:pPr>
        <w:ind w:left="720"/>
      </w:pPr>
      <w:r>
        <w:t>Argonaut Sponge Company</w:t>
      </w:r>
    </w:p>
    <w:p w:rsidR="00812275" w:rsidRDefault="00812275" w:rsidP="00812275">
      <w:pPr>
        <w:ind w:left="720"/>
      </w:pPr>
      <w:r>
        <w:t>8190 Main Road</w:t>
      </w:r>
    </w:p>
    <w:p w:rsidR="00812275" w:rsidRDefault="00812275" w:rsidP="00812275">
      <w:pPr>
        <w:ind w:left="720"/>
      </w:pPr>
      <w:r>
        <w:t>Tarpon Springs, Florida  34568</w:t>
      </w:r>
    </w:p>
    <w:p w:rsidR="00812275" w:rsidRDefault="00812275" w:rsidP="00812275">
      <w:pPr>
        <w:ind w:left="360"/>
      </w:pPr>
    </w:p>
    <w:p w:rsidR="00812275" w:rsidRDefault="00812275" w:rsidP="00812275">
      <w:pPr>
        <w:ind w:left="360"/>
      </w:pPr>
      <w:r>
        <w:lastRenderedPageBreak/>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rsidR="00812275" w:rsidRDefault="00812275" w:rsidP="00812275">
      <w:pPr>
        <w:ind w:left="360"/>
      </w:pPr>
    </w:p>
    <w:p w:rsidR="00812275" w:rsidRDefault="00812275" w:rsidP="00812275">
      <w:pPr>
        <w:keepNext/>
        <w:ind w:left="360"/>
        <w:rPr>
          <w:b/>
        </w:rPr>
      </w:pPr>
      <w:r>
        <w:rPr>
          <w:b/>
        </w:rPr>
        <w:t>Sample Labels</w:t>
      </w:r>
    </w:p>
    <w:p w:rsidR="00812275" w:rsidRDefault="00812275" w:rsidP="00812275">
      <w:pPr>
        <w:jc w:val="center"/>
      </w:pPr>
    </w:p>
    <w:tbl>
      <w:tblPr>
        <w:tblW w:w="9499" w:type="dxa"/>
        <w:jc w:val="center"/>
        <w:tblCellMar>
          <w:top w:w="43" w:type="dxa"/>
          <w:left w:w="115" w:type="dxa"/>
          <w:bottom w:w="43" w:type="dxa"/>
          <w:right w:w="115" w:type="dxa"/>
        </w:tblCellMar>
        <w:tblLook w:val="01E0" w:firstRow="1" w:lastRow="1" w:firstColumn="1" w:lastColumn="1" w:noHBand="0" w:noVBand="0"/>
      </w:tblPr>
      <w:tblGrid>
        <w:gridCol w:w="4390"/>
        <w:gridCol w:w="376"/>
        <w:gridCol w:w="4733"/>
      </w:tblGrid>
      <w:tr w:rsidR="00812275" w:rsidTr="00B33A7B">
        <w:trPr>
          <w:jc w:val="center"/>
        </w:trPr>
        <w:tc>
          <w:tcPr>
            <w:tcW w:w="4390" w:type="dxa"/>
            <w:tcBorders>
              <w:top w:val="single" w:sz="4" w:space="0" w:color="auto"/>
              <w:left w:val="single" w:sz="4" w:space="0" w:color="auto"/>
              <w:bottom w:val="single" w:sz="12" w:space="0" w:color="auto"/>
              <w:right w:val="single" w:sz="12" w:space="0" w:color="auto"/>
            </w:tcBorders>
            <w:vAlign w:val="center"/>
          </w:tcPr>
          <w:p w:rsidR="00812275" w:rsidRDefault="00812275" w:rsidP="00A71A68">
            <w:pPr>
              <w:spacing w:line="228" w:lineRule="auto"/>
              <w:jc w:val="center"/>
              <w:rPr>
                <w:b/>
                <w:szCs w:val="20"/>
              </w:rPr>
            </w:pPr>
            <w:r>
              <w:rPr>
                <w:b/>
                <w:szCs w:val="20"/>
              </w:rPr>
              <w:t>Yellow Sponge Cut</w:t>
            </w:r>
          </w:p>
          <w:p w:rsidR="00812275" w:rsidRDefault="00812275" w:rsidP="00A71A68">
            <w:pPr>
              <w:spacing w:line="228" w:lineRule="auto"/>
              <w:jc w:val="center"/>
              <w:rPr>
                <w:szCs w:val="20"/>
              </w:rPr>
            </w:pPr>
          </w:p>
          <w:p w:rsidR="00812275" w:rsidRDefault="00812275" w:rsidP="00A71A68">
            <w:pPr>
              <w:spacing w:line="228" w:lineRule="auto"/>
              <w:jc w:val="center"/>
              <w:rPr>
                <w:szCs w:val="20"/>
              </w:rPr>
            </w:pPr>
            <w:r>
              <w:rPr>
                <w:szCs w:val="20"/>
              </w:rPr>
              <w:t>Argonaut Sponge Company</w:t>
            </w:r>
          </w:p>
          <w:p w:rsidR="00812275" w:rsidRDefault="00812275" w:rsidP="00A71A68">
            <w:pPr>
              <w:spacing w:line="228" w:lineRule="auto"/>
              <w:jc w:val="center"/>
              <w:rPr>
                <w:szCs w:val="20"/>
              </w:rPr>
            </w:pPr>
            <w:r>
              <w:rPr>
                <w:szCs w:val="20"/>
              </w:rPr>
              <w:t>8190 Main Road</w:t>
            </w:r>
          </w:p>
          <w:p w:rsidR="00812275" w:rsidRDefault="00812275" w:rsidP="00A71A68">
            <w:pPr>
              <w:pStyle w:val="Header"/>
              <w:tabs>
                <w:tab w:val="clear" w:pos="4320"/>
                <w:tab w:val="clear" w:pos="8640"/>
                <w:tab w:val="left" w:pos="0"/>
                <w:tab w:val="left" w:pos="540"/>
              </w:tabs>
              <w:spacing w:line="228" w:lineRule="auto"/>
              <w:jc w:val="center"/>
              <w:rPr>
                <w:szCs w:val="20"/>
              </w:rPr>
            </w:pPr>
            <w:r>
              <w:rPr>
                <w:szCs w:val="20"/>
              </w:rPr>
              <w:t>Tarpon Springs, FL  34568</w:t>
            </w:r>
          </w:p>
          <w:p w:rsidR="00812275" w:rsidRDefault="00812275" w:rsidP="00A71A68">
            <w:pPr>
              <w:pStyle w:val="Header"/>
              <w:tabs>
                <w:tab w:val="clear" w:pos="4320"/>
                <w:tab w:val="clear" w:pos="8640"/>
                <w:tab w:val="left" w:pos="0"/>
                <w:tab w:val="left" w:pos="540"/>
              </w:tabs>
              <w:spacing w:line="228" w:lineRule="auto"/>
              <w:jc w:val="center"/>
              <w:rPr>
                <w:szCs w:val="20"/>
              </w:rPr>
            </w:pPr>
          </w:p>
          <w:p w:rsidR="00812275" w:rsidRDefault="00812275" w:rsidP="00A71A68">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rsidR="00812275" w:rsidRDefault="00812275" w:rsidP="00A71A68">
            <w:pPr>
              <w:pStyle w:val="Header"/>
              <w:tabs>
                <w:tab w:val="clear" w:pos="4320"/>
                <w:tab w:val="clear" w:pos="8640"/>
                <w:tab w:val="left" w:pos="0"/>
                <w:tab w:val="left" w:pos="540"/>
              </w:tabs>
              <w:spacing w:line="228" w:lineRule="auto"/>
              <w:rPr>
                <w:b/>
                <w:szCs w:val="20"/>
              </w:rPr>
            </w:pPr>
          </w:p>
        </w:tc>
        <w:tc>
          <w:tcPr>
            <w:tcW w:w="4733" w:type="dxa"/>
          </w:tcPr>
          <w:p w:rsidR="00812275" w:rsidRDefault="00812275" w:rsidP="00A71A68">
            <w:pPr>
              <w:pStyle w:val="Header"/>
              <w:tabs>
                <w:tab w:val="clear" w:pos="4320"/>
                <w:tab w:val="clear" w:pos="8640"/>
                <w:tab w:val="left" w:pos="0"/>
                <w:tab w:val="left" w:pos="540"/>
              </w:tab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812275" w:rsidTr="00B33A7B">
        <w:trPr>
          <w:jc w:val="center"/>
        </w:trPr>
        <w:tc>
          <w:tcPr>
            <w:tcW w:w="4390" w:type="dxa"/>
            <w:tcBorders>
              <w:top w:val="single" w:sz="12" w:space="0" w:color="auto"/>
              <w:bottom w:val="single" w:sz="4" w:space="0" w:color="auto"/>
            </w:tcBorders>
          </w:tcPr>
          <w:p w:rsidR="00812275" w:rsidRDefault="00812275" w:rsidP="00A71A68">
            <w:pPr>
              <w:spacing w:line="228" w:lineRule="auto"/>
              <w:jc w:val="center"/>
              <w:rPr>
                <w:b/>
                <w:szCs w:val="20"/>
              </w:rPr>
            </w:pPr>
          </w:p>
        </w:tc>
        <w:tc>
          <w:tcPr>
            <w:tcW w:w="376" w:type="dxa"/>
          </w:tcPr>
          <w:p w:rsidR="00812275" w:rsidRDefault="00812275" w:rsidP="00A71A68">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rsidR="00812275" w:rsidRDefault="00812275" w:rsidP="00A71A68">
            <w:pPr>
              <w:pStyle w:val="Header"/>
              <w:tabs>
                <w:tab w:val="clear" w:pos="4320"/>
                <w:tab w:val="clear" w:pos="8640"/>
                <w:tab w:val="left" w:pos="0"/>
                <w:tab w:val="left" w:pos="540"/>
              </w:tabs>
              <w:spacing w:line="228" w:lineRule="auto"/>
              <w:rPr>
                <w:szCs w:val="20"/>
              </w:rPr>
            </w:pPr>
          </w:p>
        </w:tc>
      </w:tr>
      <w:tr w:rsidR="00812275" w:rsidTr="00B33A7B">
        <w:trPr>
          <w:trHeight w:val="1891"/>
          <w:jc w:val="center"/>
        </w:trPr>
        <w:tc>
          <w:tcPr>
            <w:tcW w:w="4390" w:type="dxa"/>
            <w:tcBorders>
              <w:top w:val="single" w:sz="4" w:space="0" w:color="auto"/>
              <w:left w:val="single" w:sz="4" w:space="0" w:color="auto"/>
              <w:bottom w:val="single" w:sz="12" w:space="0" w:color="auto"/>
              <w:right w:val="single" w:sz="12" w:space="0" w:color="auto"/>
            </w:tcBorders>
          </w:tcPr>
          <w:p w:rsidR="00812275" w:rsidRDefault="00812275" w:rsidP="00A71A68">
            <w:pPr>
              <w:spacing w:before="60" w:line="228" w:lineRule="auto"/>
              <w:jc w:val="center"/>
              <w:rPr>
                <w:b/>
                <w:szCs w:val="20"/>
              </w:rPr>
            </w:pPr>
            <w:r>
              <w:rPr>
                <w:b/>
                <w:szCs w:val="20"/>
              </w:rPr>
              <w:t>Synthetic Sponge</w:t>
            </w:r>
          </w:p>
          <w:p w:rsidR="00812275" w:rsidRDefault="00812275" w:rsidP="00A71A68">
            <w:pPr>
              <w:spacing w:line="228" w:lineRule="auto"/>
              <w:jc w:val="center"/>
              <w:rPr>
                <w:b/>
                <w:szCs w:val="20"/>
              </w:rPr>
            </w:pPr>
          </w:p>
          <w:p w:rsidR="00812275" w:rsidRDefault="00812275" w:rsidP="00A71A68">
            <w:pPr>
              <w:spacing w:line="228" w:lineRule="auto"/>
              <w:jc w:val="center"/>
              <w:rPr>
                <w:szCs w:val="20"/>
              </w:rPr>
            </w:pPr>
            <w:r>
              <w:rPr>
                <w:szCs w:val="20"/>
              </w:rPr>
              <w:t>Made by:</w:t>
            </w:r>
          </w:p>
          <w:p w:rsidR="00812275" w:rsidRDefault="00812275" w:rsidP="00A71A68">
            <w:pPr>
              <w:spacing w:line="228" w:lineRule="auto"/>
              <w:jc w:val="center"/>
              <w:rPr>
                <w:szCs w:val="20"/>
              </w:rPr>
            </w:pPr>
            <w:r>
              <w:rPr>
                <w:szCs w:val="20"/>
              </w:rPr>
              <w:t>Argonaut Sponge Company</w:t>
            </w:r>
          </w:p>
          <w:p w:rsidR="00812275" w:rsidRDefault="00812275" w:rsidP="00A71A68">
            <w:pPr>
              <w:spacing w:line="228" w:lineRule="auto"/>
              <w:jc w:val="center"/>
              <w:rPr>
                <w:szCs w:val="20"/>
              </w:rPr>
            </w:pPr>
            <w:r>
              <w:rPr>
                <w:szCs w:val="20"/>
              </w:rPr>
              <w:t>8190 Main Road</w:t>
            </w:r>
          </w:p>
          <w:p w:rsidR="00812275" w:rsidRDefault="00812275" w:rsidP="00A71A68">
            <w:pPr>
              <w:spacing w:line="228" w:lineRule="auto"/>
              <w:jc w:val="center"/>
              <w:rPr>
                <w:szCs w:val="20"/>
              </w:rPr>
            </w:pPr>
            <w:r>
              <w:rPr>
                <w:szCs w:val="20"/>
              </w:rPr>
              <w:t>Tarpon Springs, FL  34568</w:t>
            </w:r>
          </w:p>
          <w:p w:rsidR="00812275" w:rsidRDefault="00812275" w:rsidP="00A71A68">
            <w:pPr>
              <w:spacing w:line="228" w:lineRule="auto"/>
              <w:jc w:val="center"/>
              <w:rPr>
                <w:szCs w:val="20"/>
              </w:rPr>
            </w:pPr>
          </w:p>
          <w:p w:rsidR="00812275" w:rsidRDefault="00812275" w:rsidP="00A71A68">
            <w:pPr>
              <w:spacing w:line="228" w:lineRule="auto"/>
              <w:jc w:val="center"/>
              <w:rPr>
                <w:b/>
                <w:szCs w:val="20"/>
              </w:rPr>
            </w:pPr>
            <w:r>
              <w:rPr>
                <w:b/>
                <w:szCs w:val="20"/>
              </w:rPr>
              <w:t>17.7 × 10 × 5 cm  (7 × 4 × 2 in)</w:t>
            </w:r>
          </w:p>
        </w:tc>
        <w:tc>
          <w:tcPr>
            <w:tcW w:w="376" w:type="dxa"/>
            <w:tcBorders>
              <w:left w:val="single" w:sz="12" w:space="0" w:color="auto"/>
              <w:right w:val="single" w:sz="4" w:space="0" w:color="auto"/>
            </w:tcBorders>
          </w:tcPr>
          <w:p w:rsidR="00812275" w:rsidRDefault="00812275" w:rsidP="00A71A68">
            <w:pPr>
              <w:pStyle w:val="Header"/>
              <w:tabs>
                <w:tab w:val="clear" w:pos="4320"/>
                <w:tab w:val="clear" w:pos="8640"/>
                <w:tab w:val="left" w:pos="0"/>
                <w:tab w:val="left" w:pos="540"/>
              </w:tabs>
              <w:spacing w:line="228" w:lineRule="auto"/>
              <w:rPr>
                <w:b/>
                <w:szCs w:val="20"/>
              </w:rPr>
            </w:pPr>
          </w:p>
        </w:tc>
        <w:tc>
          <w:tcPr>
            <w:tcW w:w="4733" w:type="dxa"/>
            <w:tcBorders>
              <w:top w:val="single" w:sz="4" w:space="0" w:color="auto"/>
              <w:left w:val="single" w:sz="4" w:space="0" w:color="auto"/>
              <w:bottom w:val="single" w:sz="12" w:space="0" w:color="auto"/>
              <w:right w:val="single" w:sz="12" w:space="0" w:color="auto"/>
            </w:tcBorders>
          </w:tcPr>
          <w:p w:rsidR="00812275" w:rsidRDefault="00812275" w:rsidP="00A71A68">
            <w:pPr>
              <w:spacing w:before="60" w:line="228" w:lineRule="auto"/>
              <w:jc w:val="center"/>
              <w:rPr>
                <w:b/>
              </w:rPr>
            </w:pPr>
            <w:r>
              <w:rPr>
                <w:b/>
              </w:rPr>
              <w:t>Synthetic Sponge</w:t>
            </w:r>
          </w:p>
          <w:p w:rsidR="00812275" w:rsidRDefault="00812275" w:rsidP="00A71A68">
            <w:pPr>
              <w:spacing w:line="228" w:lineRule="auto"/>
            </w:pPr>
          </w:p>
          <w:p w:rsidR="00812275" w:rsidRDefault="00812275" w:rsidP="00A71A68">
            <w:pPr>
              <w:spacing w:line="228" w:lineRule="auto"/>
              <w:jc w:val="center"/>
            </w:pPr>
            <w:r>
              <w:t>Made by:</w:t>
            </w:r>
          </w:p>
          <w:p w:rsidR="00812275" w:rsidRDefault="00812275" w:rsidP="00A71A68">
            <w:pPr>
              <w:spacing w:line="228" w:lineRule="auto"/>
              <w:jc w:val="center"/>
            </w:pPr>
            <w:r>
              <w:t>Argonaut Sponge Company</w:t>
            </w:r>
          </w:p>
          <w:p w:rsidR="00812275" w:rsidRDefault="00812275" w:rsidP="00A71A68">
            <w:pPr>
              <w:spacing w:line="228" w:lineRule="auto"/>
              <w:jc w:val="center"/>
            </w:pPr>
            <w:r>
              <w:t>8190 Main Road</w:t>
            </w:r>
          </w:p>
          <w:p w:rsidR="00812275" w:rsidRDefault="00812275" w:rsidP="00A71A68">
            <w:pPr>
              <w:spacing w:line="228" w:lineRule="auto"/>
              <w:jc w:val="center"/>
            </w:pPr>
            <w:r>
              <w:t>Tarpon Springs, FL  34568</w:t>
            </w:r>
          </w:p>
          <w:p w:rsidR="00812275" w:rsidRDefault="00812275" w:rsidP="00A71A68">
            <w:pPr>
              <w:spacing w:line="228" w:lineRule="auto"/>
            </w:pPr>
          </w:p>
          <w:p w:rsidR="00812275" w:rsidRDefault="00812275" w:rsidP="00A71A68">
            <w:pPr>
              <w:spacing w:line="228" w:lineRule="auto"/>
              <w:jc w:val="center"/>
              <w:rPr>
                <w:szCs w:val="20"/>
              </w:rPr>
            </w:pPr>
            <w:r>
              <w:rPr>
                <w:b/>
              </w:rPr>
              <w:t xml:space="preserve">1 </w:t>
            </w:r>
            <w:r>
              <w:rPr>
                <w:b/>
              </w:rPr>
              <w:noBreakHyphen/>
              <w:t xml:space="preserve"> Sponge  17.7 cm × 10 × 5 cm  (7 in × 4 in × 2 in)</w:t>
            </w:r>
          </w:p>
        </w:tc>
      </w:tr>
    </w:tbl>
    <w:p w:rsidR="00812275" w:rsidRDefault="00812275" w:rsidP="00812275">
      <w:pPr>
        <w:ind w:left="360"/>
      </w:pPr>
    </w:p>
    <w:p w:rsidR="00812275" w:rsidRDefault="00812275" w:rsidP="00812275">
      <w:pPr>
        <w:ind w:left="360"/>
      </w:pPr>
      <w:r>
        <w:t>If a package does not permit the consumer to see how many sponges are the box,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on the basis of count if the words “Irregular Dimensions” appear in conjunction with the declaration of count (e.g., 10 Sponges - Irregular Dimensions).</w:t>
      </w:r>
    </w:p>
    <w:p w:rsidR="00812275" w:rsidRDefault="00812275" w:rsidP="00812275">
      <w:pPr>
        <w:pStyle w:val="InterpretationsGuidelinesTOC"/>
      </w:pPr>
      <w:bookmarkStart w:id="701" w:name="_Toc173378090"/>
      <w:bookmarkStart w:id="702" w:name="_Toc173379330"/>
      <w:bookmarkStart w:id="703" w:name="_Toc173381208"/>
      <w:bookmarkStart w:id="704" w:name="_Toc173383169"/>
      <w:bookmarkStart w:id="705" w:name="_Toc173384882"/>
      <w:bookmarkStart w:id="706" w:name="_Toc173385413"/>
      <w:bookmarkStart w:id="707" w:name="_Toc173386446"/>
      <w:bookmarkStart w:id="708" w:name="_Toc173393335"/>
      <w:bookmarkStart w:id="709" w:name="_Toc173394211"/>
      <w:bookmarkStart w:id="710" w:name="_Toc173409013"/>
      <w:bookmarkStart w:id="711" w:name="_Toc173473047"/>
      <w:bookmarkStart w:id="712" w:name="_Toc204684466"/>
      <w:bookmarkStart w:id="713" w:name="_Toc400544799"/>
      <w:r>
        <w:t>2.6.16</w:t>
      </w:r>
      <w:proofErr w:type="gramStart"/>
      <w:r>
        <w:t>.  Minimum</w:t>
      </w:r>
      <w:proofErr w:type="gramEnd"/>
      <w:r>
        <w:t xml:space="preserve"> Fuel Flush for Octane Verification</w:t>
      </w:r>
      <w:bookmarkEnd w:id="701"/>
      <w:bookmarkEnd w:id="702"/>
      <w:bookmarkEnd w:id="703"/>
      <w:bookmarkEnd w:id="704"/>
      <w:bookmarkEnd w:id="705"/>
      <w:bookmarkEnd w:id="706"/>
      <w:bookmarkEnd w:id="707"/>
      <w:bookmarkEnd w:id="708"/>
      <w:bookmarkEnd w:id="709"/>
      <w:bookmarkEnd w:id="710"/>
      <w:bookmarkEnd w:id="711"/>
      <w:bookmarkEnd w:id="712"/>
      <w:r>
        <w:t>.</w:t>
      </w:r>
      <w:bookmarkEnd w:id="713"/>
    </w:p>
    <w:p w:rsidR="00812275" w:rsidRDefault="00812275" w:rsidP="00812275">
      <w:pPr>
        <w:keepNext/>
      </w:pPr>
      <w:r>
        <w:t>(L&amp;R, 2000, p. L&amp;R-13)</w:t>
      </w:r>
      <w:r>
        <w:fldChar w:fldCharType="begin"/>
      </w:r>
      <w:r>
        <w:instrText xml:space="preserve"> XE "Engine fuels</w:instrText>
      </w:r>
      <w:r w:rsidRPr="00A53A9D">
        <w:instrText>:Fuel flush for octane verification</w:instrText>
      </w:r>
      <w:r>
        <w:instrText xml:space="preserve">" </w:instrText>
      </w:r>
      <w:r>
        <w:fldChar w:fldCharType="end"/>
      </w:r>
    </w:p>
    <w:p w:rsidR="00812275" w:rsidRDefault="00812275" w:rsidP="00812275">
      <w:pPr>
        <w:keepNext/>
      </w:pPr>
    </w:p>
    <w:p w:rsidR="00812275" w:rsidRDefault="00812275" w:rsidP="00812275">
      <w:r>
        <w:t>A minimum of 1.2 L (0.3 gal) of motor fuel shall be flushed from a dispenser before taking a sample for octane verification.  The flush shall be returned to the storage tank containing the lowest octane.</w:t>
      </w:r>
    </w:p>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 w:rsidR="00812275" w:rsidRDefault="00812275" w:rsidP="00812275">
      <w:pPr>
        <w:jc w:val="center"/>
      </w:pPr>
    </w:p>
    <w:p w:rsidR="00812275" w:rsidRDefault="00812275" w:rsidP="00812275">
      <w:pPr>
        <w:jc w:val="center"/>
      </w:pPr>
      <w:r>
        <w:t>THIS PAGE INTENTIONALLY LEFT BLANK</w:t>
      </w:r>
      <w:bookmarkStart w:id="714" w:name="_GoBack"/>
      <w:bookmarkEnd w:id="714"/>
    </w:p>
    <w:sectPr w:rsidR="00812275" w:rsidSect="00E502FD">
      <w:headerReference w:type="even" r:id="rId30"/>
      <w:headerReference w:type="default" r:id="rId31"/>
      <w:footerReference w:type="even" r:id="rId32"/>
      <w:footerReference w:type="default" r:id="rId33"/>
      <w:pgSz w:w="12240" w:h="15840"/>
      <w:pgMar w:top="1440" w:right="1440" w:bottom="1440" w:left="1440" w:header="720" w:footer="720" w:gutter="0"/>
      <w:pgNumType w:start="22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000" w:rsidRDefault="00E56C0F">
      <w:r>
        <w:separator/>
      </w:r>
    </w:p>
  </w:endnote>
  <w:endnote w:type="continuationSeparator" w:id="0">
    <w:p w:rsidR="00000000" w:rsidRDefault="00E56C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0875700"/>
      <w:docPartObj>
        <w:docPartGallery w:val="Page Numbers (Bottom of Page)"/>
        <w:docPartUnique/>
      </w:docPartObj>
    </w:sdtPr>
    <w:sdtEndPr>
      <w:rPr>
        <w:noProof/>
      </w:rPr>
    </w:sdtEndPr>
    <w:sdtContent>
      <w:p w:rsidR="00E502FD" w:rsidRDefault="00E502FD" w:rsidP="00E502FD">
        <w:pPr>
          <w:pStyle w:val="Footer"/>
          <w:jc w:val="center"/>
        </w:pPr>
        <w:r>
          <w:fldChar w:fldCharType="begin"/>
        </w:r>
        <w:r>
          <w:instrText xml:space="preserve"> PAGE   \* MERGEFORMAT </w:instrText>
        </w:r>
        <w:r>
          <w:fldChar w:fldCharType="separate"/>
        </w:r>
        <w:r w:rsidR="00E56C0F">
          <w:rPr>
            <w:noProof/>
          </w:rPr>
          <w:t>278</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2357985"/>
      <w:docPartObj>
        <w:docPartGallery w:val="Page Numbers (Bottom of Page)"/>
        <w:docPartUnique/>
      </w:docPartObj>
    </w:sdtPr>
    <w:sdtEndPr>
      <w:rPr>
        <w:noProof/>
      </w:rPr>
    </w:sdtEndPr>
    <w:sdtContent>
      <w:p w:rsidR="00E502FD" w:rsidRDefault="00E502FD" w:rsidP="00E502FD">
        <w:pPr>
          <w:pStyle w:val="Footer"/>
          <w:jc w:val="center"/>
        </w:pPr>
        <w:r>
          <w:fldChar w:fldCharType="begin"/>
        </w:r>
        <w:r>
          <w:instrText xml:space="preserve"> PAGE   \* MERGEFORMAT </w:instrText>
        </w:r>
        <w:r>
          <w:fldChar w:fldCharType="separate"/>
        </w:r>
        <w:r w:rsidR="00E56C0F">
          <w:rPr>
            <w:noProof/>
          </w:rPr>
          <w:t>279</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000" w:rsidRDefault="00E56C0F">
      <w:r>
        <w:separator/>
      </w:r>
    </w:p>
  </w:footnote>
  <w:footnote w:type="continuationSeparator" w:id="0">
    <w:p w:rsidR="00000000" w:rsidRDefault="00E56C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3E22" w:rsidRDefault="00812275" w:rsidP="00E546A0">
    <w:pPr>
      <w:pStyle w:val="Header"/>
      <w:tabs>
        <w:tab w:val="clear" w:pos="4320"/>
        <w:tab w:val="clear" w:pos="8640"/>
        <w:tab w:val="right" w:pos="9360"/>
      </w:tabs>
    </w:pPr>
    <w:r>
      <w:t>NCWM Policy, Interpretations, and Guidelines</w:t>
    </w:r>
    <w:r>
      <w:tab/>
      <w:t>Handbook 130 – 201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3E22" w:rsidRDefault="00812275" w:rsidP="00063D1D">
    <w:pPr>
      <w:pStyle w:val="Header"/>
      <w:tabs>
        <w:tab w:val="clear" w:pos="4320"/>
        <w:tab w:val="clear" w:pos="8640"/>
        <w:tab w:val="right" w:pos="9360"/>
      </w:tabs>
    </w:pPr>
    <w:r>
      <w:t>Handbook 130 – 2016</w:t>
    </w:r>
    <w:r>
      <w:tab/>
      <w:t>NCWM Policy, Interpretations, and Guidelin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82BE1FF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3">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327C7E70"/>
    <w:multiLevelType w:val="hybridMultilevel"/>
    <w:tmpl w:val="A97ED698"/>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216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4A9E5A15"/>
    <w:multiLevelType w:val="hybridMultilevel"/>
    <w:tmpl w:val="2C6812E4"/>
    <w:lvl w:ilvl="0" w:tplc="432435EE">
      <w:start w:val="1"/>
      <w:numFmt w:val="decimal"/>
      <w:lvlText w:val="%1."/>
      <w:lvlJc w:val="left"/>
      <w:pPr>
        <w:tabs>
          <w:tab w:val="num" w:pos="2412"/>
        </w:tabs>
        <w:ind w:left="2412" w:hanging="432"/>
      </w:pPr>
      <w:rPr>
        <w:rFonts w:ascii="Times New Roman" w:hAnsi="Times New Roman"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2">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21"/>
  </w:num>
  <w:num w:numId="2">
    <w:abstractNumId w:val="11"/>
  </w:num>
  <w:num w:numId="3">
    <w:abstractNumId w:val="19"/>
  </w:num>
  <w:num w:numId="4">
    <w:abstractNumId w:val="25"/>
  </w:num>
  <w:num w:numId="5">
    <w:abstractNumId w:val="24"/>
  </w:num>
  <w:num w:numId="6">
    <w:abstractNumId w:val="14"/>
  </w:num>
  <w:num w:numId="7">
    <w:abstractNumId w:val="17"/>
  </w:num>
  <w:num w:numId="8">
    <w:abstractNumId w:val="13"/>
  </w:num>
  <w:num w:numId="9">
    <w:abstractNumId w:val="22"/>
  </w:num>
  <w:num w:numId="10">
    <w:abstractNumId w:val="10"/>
  </w:num>
  <w:num w:numId="11">
    <w:abstractNumId w:val="18"/>
  </w:num>
  <w:num w:numId="12">
    <w:abstractNumId w:val="20"/>
  </w:num>
  <w:num w:numId="13">
    <w:abstractNumId w:val="12"/>
  </w:num>
  <w:num w:numId="14">
    <w:abstractNumId w:val="16"/>
  </w:num>
  <w:num w:numId="15">
    <w:abstractNumId w:val="23"/>
  </w:num>
  <w:num w:numId="16">
    <w:abstractNumId w:val="15"/>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2275"/>
    <w:rsid w:val="002E7482"/>
    <w:rsid w:val="00410A6C"/>
    <w:rsid w:val="00542A13"/>
    <w:rsid w:val="00812275"/>
    <w:rsid w:val="00E502FD"/>
    <w:rsid w:val="00E56C0F"/>
    <w:rsid w:val="00E650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5:chartTrackingRefBased/>
  <w15:docId w15:val="{E57ACB99-D504-4BD6-BF0F-5277F15503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2275"/>
    <w:pPr>
      <w:spacing w:after="0" w:line="240" w:lineRule="auto"/>
      <w:jc w:val="both"/>
    </w:pPr>
    <w:rPr>
      <w:rFonts w:ascii="Times New Roman" w:eastAsia="Times New Roman" w:hAnsi="Times New Roman" w:cs="Times New Roman"/>
      <w:sz w:val="20"/>
      <w:szCs w:val="24"/>
    </w:rPr>
  </w:style>
  <w:style w:type="paragraph" w:styleId="Heading1">
    <w:name w:val="heading 1"/>
    <w:basedOn w:val="Normal"/>
    <w:next w:val="Normal"/>
    <w:link w:val="Heading1Char"/>
    <w:qFormat/>
    <w:rsid w:val="0081227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812275"/>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812275"/>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812275"/>
    <w:pPr>
      <w:keepNext/>
      <w:spacing w:before="240" w:after="60"/>
      <w:outlineLvl w:val="3"/>
    </w:pPr>
    <w:rPr>
      <w:b/>
      <w:bCs/>
      <w:sz w:val="28"/>
      <w:szCs w:val="28"/>
    </w:rPr>
  </w:style>
  <w:style w:type="paragraph" w:styleId="Heading5">
    <w:name w:val="heading 5"/>
    <w:basedOn w:val="Normal"/>
    <w:next w:val="Normal"/>
    <w:link w:val="Heading5Char"/>
    <w:qFormat/>
    <w:rsid w:val="00812275"/>
    <w:pPr>
      <w:spacing w:before="240" w:after="60"/>
      <w:outlineLvl w:val="4"/>
    </w:pPr>
    <w:rPr>
      <w:b/>
      <w:bCs/>
      <w:i/>
      <w:iCs/>
      <w:sz w:val="26"/>
      <w:szCs w:val="26"/>
    </w:rPr>
  </w:style>
  <w:style w:type="paragraph" w:styleId="Heading6">
    <w:name w:val="heading 6"/>
    <w:basedOn w:val="Normal"/>
    <w:next w:val="Normal"/>
    <w:link w:val="Heading6Char1"/>
    <w:qFormat/>
    <w:rsid w:val="00812275"/>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812275"/>
    <w:pPr>
      <w:spacing w:before="240" w:after="60"/>
      <w:outlineLvl w:val="6"/>
    </w:pPr>
  </w:style>
  <w:style w:type="paragraph" w:styleId="Heading8">
    <w:name w:val="heading 8"/>
    <w:basedOn w:val="Normal"/>
    <w:next w:val="Normal"/>
    <w:link w:val="Heading8Char1"/>
    <w:qFormat/>
    <w:rsid w:val="00812275"/>
    <w:pPr>
      <w:spacing w:before="240" w:after="60"/>
      <w:ind w:left="360"/>
      <w:outlineLvl w:val="7"/>
    </w:pPr>
    <w:rPr>
      <w:iCs/>
    </w:rPr>
  </w:style>
  <w:style w:type="paragraph" w:styleId="Heading9">
    <w:name w:val="heading 9"/>
    <w:basedOn w:val="Normal"/>
    <w:next w:val="Normal"/>
    <w:link w:val="Heading9Char"/>
    <w:qFormat/>
    <w:rsid w:val="00812275"/>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12275"/>
    <w:rPr>
      <w:rFonts w:ascii="Arial" w:eastAsia="Times New Roman" w:hAnsi="Arial" w:cs="Arial"/>
      <w:b/>
      <w:bCs/>
      <w:kern w:val="32"/>
      <w:sz w:val="32"/>
      <w:szCs w:val="32"/>
    </w:rPr>
  </w:style>
  <w:style w:type="character" w:customStyle="1" w:styleId="Heading2Char">
    <w:name w:val="Heading 2 Char"/>
    <w:basedOn w:val="DefaultParagraphFont"/>
    <w:link w:val="Heading2"/>
    <w:rsid w:val="00812275"/>
    <w:rPr>
      <w:rFonts w:ascii="Arial" w:eastAsia="Times New Roman" w:hAnsi="Arial" w:cs="Arial"/>
      <w:b/>
      <w:bCs/>
      <w:i/>
      <w:iCs/>
      <w:sz w:val="28"/>
      <w:szCs w:val="28"/>
    </w:rPr>
  </w:style>
  <w:style w:type="character" w:customStyle="1" w:styleId="Heading3Char">
    <w:name w:val="Heading 3 Char"/>
    <w:basedOn w:val="DefaultParagraphFont"/>
    <w:link w:val="Heading3"/>
    <w:rsid w:val="00812275"/>
    <w:rPr>
      <w:rFonts w:ascii="Arial" w:eastAsia="Times New Roman" w:hAnsi="Arial" w:cs="Arial"/>
      <w:b/>
      <w:bCs/>
      <w:sz w:val="26"/>
      <w:szCs w:val="26"/>
    </w:rPr>
  </w:style>
  <w:style w:type="character" w:customStyle="1" w:styleId="Heading4Char">
    <w:name w:val="Heading 4 Char"/>
    <w:basedOn w:val="DefaultParagraphFont"/>
    <w:link w:val="Heading4"/>
    <w:rsid w:val="0081227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812275"/>
    <w:rPr>
      <w:rFonts w:ascii="Times New Roman" w:eastAsia="Times New Roman" w:hAnsi="Times New Roman" w:cs="Times New Roman"/>
      <w:b/>
      <w:bCs/>
      <w:i/>
      <w:iCs/>
      <w:sz w:val="26"/>
      <w:szCs w:val="26"/>
    </w:rPr>
  </w:style>
  <w:style w:type="character" w:customStyle="1" w:styleId="Heading6Char">
    <w:name w:val="Heading 6 Char"/>
    <w:basedOn w:val="DefaultParagraphFont"/>
    <w:rsid w:val="00812275"/>
    <w:rPr>
      <w:rFonts w:asciiTheme="majorHAnsi" w:eastAsiaTheme="majorEastAsia" w:hAnsiTheme="majorHAnsi" w:cstheme="majorBidi"/>
      <w:color w:val="1F4D78" w:themeColor="accent1" w:themeShade="7F"/>
      <w:sz w:val="20"/>
      <w:szCs w:val="24"/>
    </w:rPr>
  </w:style>
  <w:style w:type="character" w:customStyle="1" w:styleId="Heading7Char">
    <w:name w:val="Heading 7 Char"/>
    <w:basedOn w:val="DefaultParagraphFont"/>
    <w:rsid w:val="00812275"/>
    <w:rPr>
      <w:rFonts w:asciiTheme="majorHAnsi" w:eastAsiaTheme="majorEastAsia" w:hAnsiTheme="majorHAnsi" w:cstheme="majorBidi"/>
      <w:i/>
      <w:iCs/>
      <w:color w:val="1F4D78" w:themeColor="accent1" w:themeShade="7F"/>
      <w:sz w:val="20"/>
      <w:szCs w:val="24"/>
    </w:rPr>
  </w:style>
  <w:style w:type="character" w:customStyle="1" w:styleId="Heading8Char">
    <w:name w:val="Heading 8 Char"/>
    <w:basedOn w:val="DefaultParagraphFont"/>
    <w:rsid w:val="0081227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812275"/>
    <w:rPr>
      <w:rFonts w:ascii="Times New Roman" w:eastAsia="Times New Roman" w:hAnsi="Times New Roman" w:cs="Arial"/>
      <w:sz w:val="20"/>
    </w:rPr>
  </w:style>
  <w:style w:type="paragraph" w:customStyle="1" w:styleId="SectionHeader">
    <w:name w:val="Section Header"/>
    <w:basedOn w:val="TOC1"/>
    <w:rsid w:val="00812275"/>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812275"/>
    <w:pPr>
      <w:tabs>
        <w:tab w:val="left" w:pos="864"/>
        <w:tab w:val="right" w:leader="dot" w:pos="9360"/>
      </w:tabs>
      <w:spacing w:before="200" w:after="200"/>
      <w:ind w:left="720" w:hanging="720"/>
      <w:jc w:val="left"/>
    </w:pPr>
  </w:style>
  <w:style w:type="paragraph" w:customStyle="1" w:styleId="MainTOC1">
    <w:name w:val="Main TOC1"/>
    <w:basedOn w:val="Normal"/>
    <w:rsid w:val="00812275"/>
    <w:rPr>
      <w:b/>
      <w:bCs/>
      <w:sz w:val="28"/>
      <w:szCs w:val="28"/>
    </w:rPr>
  </w:style>
  <w:style w:type="character" w:customStyle="1" w:styleId="CharChar">
    <w:name w:val="Char Char"/>
    <w:basedOn w:val="DefaultParagraphFont"/>
    <w:rsid w:val="00812275"/>
    <w:rPr>
      <w:rFonts w:cs="Times New Roman"/>
      <w:b/>
      <w:bCs/>
      <w:sz w:val="22"/>
      <w:szCs w:val="22"/>
      <w:lang w:val="en-US" w:eastAsia="en-US" w:bidi="ar-SA"/>
    </w:rPr>
  </w:style>
  <w:style w:type="paragraph" w:customStyle="1" w:styleId="Style1">
    <w:name w:val="Style1"/>
    <w:basedOn w:val="Normal"/>
    <w:rsid w:val="00812275"/>
    <w:rPr>
      <w:i/>
    </w:rPr>
  </w:style>
  <w:style w:type="paragraph" w:styleId="BodyTextIndent">
    <w:name w:val="Body Text Indent"/>
    <w:basedOn w:val="Normal"/>
    <w:link w:val="BodyTextIndentChar"/>
    <w:rsid w:val="00812275"/>
    <w:pPr>
      <w:ind w:left="1080"/>
    </w:pPr>
  </w:style>
  <w:style w:type="character" w:customStyle="1" w:styleId="BodyTextIndentChar">
    <w:name w:val="Body Text Indent Char"/>
    <w:basedOn w:val="DefaultParagraphFont"/>
    <w:link w:val="BodyTextIndent"/>
    <w:rsid w:val="00812275"/>
    <w:rPr>
      <w:rFonts w:ascii="Times New Roman" w:eastAsia="Times New Roman" w:hAnsi="Times New Roman" w:cs="Times New Roman"/>
      <w:sz w:val="20"/>
      <w:szCs w:val="24"/>
    </w:rPr>
  </w:style>
  <w:style w:type="paragraph" w:customStyle="1" w:styleId="Style14ptBoldCenteredBefore12ptAfter6pt">
    <w:name w:val="Style 14 pt Bold Centered Before:  12 pt After:  6 pt"/>
    <w:basedOn w:val="Normal"/>
    <w:link w:val="Style14ptBoldCenteredBefore12ptAfter6ptChar1"/>
    <w:rsid w:val="00812275"/>
    <w:pPr>
      <w:spacing w:before="120"/>
      <w:jc w:val="center"/>
    </w:pPr>
    <w:rPr>
      <w:b/>
      <w:bCs/>
      <w:sz w:val="28"/>
      <w:szCs w:val="20"/>
    </w:rPr>
  </w:style>
  <w:style w:type="paragraph" w:styleId="Footer">
    <w:name w:val="footer"/>
    <w:basedOn w:val="Normal"/>
    <w:link w:val="FooterChar"/>
    <w:uiPriority w:val="99"/>
    <w:rsid w:val="00812275"/>
    <w:pPr>
      <w:tabs>
        <w:tab w:val="center" w:pos="4320"/>
        <w:tab w:val="right" w:pos="8640"/>
      </w:tabs>
    </w:pPr>
  </w:style>
  <w:style w:type="character" w:customStyle="1" w:styleId="FooterChar">
    <w:name w:val="Footer Char"/>
    <w:basedOn w:val="DefaultParagraphFont"/>
    <w:link w:val="Footer"/>
    <w:uiPriority w:val="99"/>
    <w:rsid w:val="00812275"/>
    <w:rPr>
      <w:rFonts w:ascii="Times New Roman" w:eastAsia="Times New Roman" w:hAnsi="Times New Roman" w:cs="Times New Roman"/>
      <w:sz w:val="20"/>
      <w:szCs w:val="24"/>
    </w:rPr>
  </w:style>
  <w:style w:type="character" w:styleId="PageNumber">
    <w:name w:val="page number"/>
    <w:basedOn w:val="DefaultParagraphFont"/>
    <w:rsid w:val="00812275"/>
    <w:rPr>
      <w:rFonts w:cs="Times New Roman"/>
    </w:rPr>
  </w:style>
  <w:style w:type="paragraph" w:styleId="Header">
    <w:name w:val="header"/>
    <w:basedOn w:val="Normal"/>
    <w:link w:val="HeaderChar"/>
    <w:rsid w:val="00812275"/>
    <w:pPr>
      <w:tabs>
        <w:tab w:val="center" w:pos="4320"/>
        <w:tab w:val="right" w:pos="8640"/>
      </w:tabs>
    </w:pPr>
  </w:style>
  <w:style w:type="character" w:customStyle="1" w:styleId="HeaderChar">
    <w:name w:val="Header Char"/>
    <w:basedOn w:val="DefaultParagraphFont"/>
    <w:link w:val="Header"/>
    <w:rsid w:val="00812275"/>
    <w:rPr>
      <w:rFonts w:ascii="Times New Roman" w:eastAsia="Times New Roman" w:hAnsi="Times New Roman" w:cs="Times New Roman"/>
      <w:sz w:val="20"/>
      <w:szCs w:val="24"/>
    </w:rPr>
  </w:style>
  <w:style w:type="paragraph" w:styleId="BlockText">
    <w:name w:val="Block Text"/>
    <w:basedOn w:val="Normal"/>
    <w:rsid w:val="00812275"/>
    <w:pPr>
      <w:framePr w:w="432" w:h="1872" w:wrap="auto" w:vAnchor="text" w:hAnchor="margin" w:xAlign="right" w:yAlign="top"/>
      <w:ind w:left="113" w:right="113"/>
      <w:jc w:val="center"/>
    </w:pPr>
    <w:rPr>
      <w:szCs w:val="20"/>
    </w:rPr>
  </w:style>
  <w:style w:type="paragraph" w:customStyle="1" w:styleId="TOC2">
    <w:name w:val="TOC2"/>
    <w:basedOn w:val="Normal"/>
    <w:rsid w:val="00812275"/>
    <w:pPr>
      <w:jc w:val="center"/>
    </w:pPr>
    <w:rPr>
      <w:b/>
      <w:sz w:val="28"/>
    </w:rPr>
  </w:style>
  <w:style w:type="paragraph" w:customStyle="1" w:styleId="MainTOC">
    <w:name w:val="Main TOC"/>
    <w:basedOn w:val="Normal"/>
    <w:rsid w:val="00812275"/>
    <w:pPr>
      <w:jc w:val="center"/>
    </w:pPr>
    <w:rPr>
      <w:b/>
      <w:sz w:val="28"/>
    </w:rPr>
  </w:style>
  <w:style w:type="paragraph" w:customStyle="1" w:styleId="MainTOC2">
    <w:name w:val="Main TOC2"/>
    <w:basedOn w:val="Normal"/>
    <w:rsid w:val="00812275"/>
    <w:pPr>
      <w:jc w:val="center"/>
    </w:pPr>
    <w:rPr>
      <w:b/>
      <w:sz w:val="28"/>
    </w:rPr>
  </w:style>
  <w:style w:type="paragraph" w:customStyle="1" w:styleId="StyleMainTOC1Centered">
    <w:name w:val="Style Main TOC1 + Centered"/>
    <w:basedOn w:val="MainTOC1"/>
    <w:next w:val="MainTOC2"/>
    <w:rsid w:val="00812275"/>
    <w:pPr>
      <w:jc w:val="center"/>
    </w:pPr>
    <w:rPr>
      <w:szCs w:val="20"/>
    </w:rPr>
  </w:style>
  <w:style w:type="paragraph" w:customStyle="1" w:styleId="StyleLeft05Hanging025Right008">
    <w:name w:val="Style Left:  0.5&quot; Hanging:  0.25&quot; Right:  0.08&quot;"/>
    <w:basedOn w:val="Normal"/>
    <w:rsid w:val="00812275"/>
    <w:pPr>
      <w:tabs>
        <w:tab w:val="left" w:pos="1080"/>
      </w:tabs>
      <w:ind w:left="1080" w:right="113" w:hanging="360"/>
    </w:pPr>
    <w:rPr>
      <w:szCs w:val="20"/>
    </w:rPr>
  </w:style>
  <w:style w:type="paragraph" w:customStyle="1" w:styleId="a0">
    <w:name w:val="_"/>
    <w:rsid w:val="00812275"/>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spacing w:after="0" w:line="240" w:lineRule="auto"/>
    </w:pPr>
    <w:rPr>
      <w:rFonts w:ascii="Times New Roman" w:eastAsia="Times New Roman" w:hAnsi="Times New Roman" w:cs="Times New Roman"/>
      <w:sz w:val="20"/>
      <w:szCs w:val="24"/>
    </w:rPr>
  </w:style>
  <w:style w:type="character" w:styleId="CommentReference">
    <w:name w:val="annotation reference"/>
    <w:basedOn w:val="DefaultParagraphFont"/>
    <w:semiHidden/>
    <w:rsid w:val="00812275"/>
    <w:rPr>
      <w:rFonts w:cs="Times New Roman"/>
      <w:sz w:val="16"/>
      <w:szCs w:val="16"/>
    </w:rPr>
  </w:style>
  <w:style w:type="paragraph" w:styleId="CommentText">
    <w:name w:val="annotation text"/>
    <w:basedOn w:val="Normal"/>
    <w:link w:val="CommentTextChar"/>
    <w:semiHidden/>
    <w:rsid w:val="00812275"/>
    <w:rPr>
      <w:szCs w:val="20"/>
    </w:rPr>
  </w:style>
  <w:style w:type="character" w:customStyle="1" w:styleId="CommentTextChar">
    <w:name w:val="Comment Text Char"/>
    <w:basedOn w:val="DefaultParagraphFont"/>
    <w:link w:val="CommentText"/>
    <w:semiHidden/>
    <w:rsid w:val="0081227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812275"/>
    <w:rPr>
      <w:b/>
      <w:bCs/>
    </w:rPr>
  </w:style>
  <w:style w:type="character" w:customStyle="1" w:styleId="CommentSubjectChar">
    <w:name w:val="Comment Subject Char"/>
    <w:basedOn w:val="CommentTextChar"/>
    <w:link w:val="CommentSubject"/>
    <w:semiHidden/>
    <w:rsid w:val="00812275"/>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812275"/>
    <w:rPr>
      <w:rFonts w:ascii="Tahoma" w:hAnsi="Tahoma" w:cs="Tahoma"/>
      <w:sz w:val="16"/>
      <w:szCs w:val="16"/>
    </w:rPr>
  </w:style>
  <w:style w:type="character" w:customStyle="1" w:styleId="BalloonTextChar">
    <w:name w:val="Balloon Text Char"/>
    <w:basedOn w:val="DefaultParagraphFont"/>
    <w:link w:val="BalloonText"/>
    <w:semiHidden/>
    <w:rsid w:val="00812275"/>
    <w:rPr>
      <w:rFonts w:ascii="Tahoma" w:eastAsia="Times New Roman" w:hAnsi="Tahoma" w:cs="Tahoma"/>
      <w:sz w:val="16"/>
      <w:szCs w:val="16"/>
    </w:rPr>
  </w:style>
  <w:style w:type="paragraph" w:customStyle="1" w:styleId="StyleJustified">
    <w:name w:val="Style _ + Justified"/>
    <w:basedOn w:val="a0"/>
    <w:rsid w:val="00812275"/>
    <w:pPr>
      <w:jc w:val="both"/>
    </w:pPr>
    <w:rPr>
      <w:szCs w:val="20"/>
    </w:rPr>
  </w:style>
  <w:style w:type="paragraph" w:customStyle="1" w:styleId="StyleHeading6NotBold">
    <w:name w:val="Style Heading 6 + Not Bold"/>
    <w:basedOn w:val="Heading6"/>
    <w:rsid w:val="00812275"/>
    <w:rPr>
      <w:b w:val="0"/>
      <w:bCs w:val="0"/>
    </w:rPr>
  </w:style>
  <w:style w:type="character" w:customStyle="1" w:styleId="StyleHeading6NotBoldChar">
    <w:name w:val="Style Heading 6 + Not Bold Char"/>
    <w:basedOn w:val="CharChar"/>
    <w:rsid w:val="00812275"/>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812275"/>
    <w:pPr>
      <w:spacing w:after="0"/>
    </w:pPr>
    <w:rPr>
      <w:szCs w:val="20"/>
    </w:rPr>
  </w:style>
  <w:style w:type="paragraph" w:customStyle="1" w:styleId="StyleStyleHeading6After0pt10pt">
    <w:name w:val="Style Style Heading 6 + After:  0 pt + 10 pt"/>
    <w:basedOn w:val="StyleHeading6After0pt"/>
    <w:link w:val="StyleStyleHeading6After0pt10ptChar1"/>
    <w:rsid w:val="00812275"/>
  </w:style>
  <w:style w:type="character" w:customStyle="1" w:styleId="StyleHeading6After0ptChar">
    <w:name w:val="Style Heading 6 + After:  0 pt Char"/>
    <w:basedOn w:val="CharChar"/>
    <w:rsid w:val="00812275"/>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812275"/>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812275"/>
    <w:rPr>
      <w:rFonts w:cs="Times New Roman"/>
      <w:b/>
      <w:bCs/>
      <w:sz w:val="28"/>
      <w:lang w:val="en-US" w:eastAsia="en-US" w:bidi="ar-SA"/>
    </w:rPr>
  </w:style>
  <w:style w:type="paragraph" w:styleId="BodyTextIndent2">
    <w:name w:val="Body Text Indent 2"/>
    <w:basedOn w:val="Normal"/>
    <w:link w:val="BodyTextIndent2Char"/>
    <w:rsid w:val="00812275"/>
    <w:pPr>
      <w:ind w:left="360" w:firstLine="720"/>
    </w:pPr>
  </w:style>
  <w:style w:type="character" w:customStyle="1" w:styleId="BodyTextIndent2Char">
    <w:name w:val="Body Text Indent 2 Char"/>
    <w:basedOn w:val="DefaultParagraphFont"/>
    <w:link w:val="BodyTextIndent2"/>
    <w:rsid w:val="00812275"/>
    <w:rPr>
      <w:rFonts w:ascii="Times New Roman" w:eastAsia="Times New Roman" w:hAnsi="Times New Roman" w:cs="Times New Roman"/>
      <w:sz w:val="20"/>
      <w:szCs w:val="24"/>
    </w:rPr>
  </w:style>
  <w:style w:type="paragraph" w:styleId="BodyText">
    <w:name w:val="Body Text"/>
    <w:basedOn w:val="Normal"/>
    <w:link w:val="BodyTextChar"/>
    <w:rsid w:val="00812275"/>
    <w:pPr>
      <w:autoSpaceDE w:val="0"/>
      <w:autoSpaceDN w:val="0"/>
      <w:adjustRightInd w:val="0"/>
    </w:pPr>
    <w:rPr>
      <w:szCs w:val="20"/>
    </w:rPr>
  </w:style>
  <w:style w:type="character" w:customStyle="1" w:styleId="BodyTextChar">
    <w:name w:val="Body Text Char"/>
    <w:basedOn w:val="DefaultParagraphFont"/>
    <w:link w:val="BodyText"/>
    <w:rsid w:val="00812275"/>
    <w:rPr>
      <w:rFonts w:ascii="Times New Roman" w:eastAsia="Times New Roman" w:hAnsi="Times New Roman" w:cs="Times New Roman"/>
      <w:sz w:val="20"/>
      <w:szCs w:val="20"/>
    </w:rPr>
  </w:style>
  <w:style w:type="paragraph" w:styleId="BodyTextIndent3">
    <w:name w:val="Body Text Indent 3"/>
    <w:basedOn w:val="Normal"/>
    <w:link w:val="BodyTextIndent3Char"/>
    <w:rsid w:val="00812275"/>
    <w:pPr>
      <w:ind w:left="1080" w:hanging="360"/>
    </w:pPr>
  </w:style>
  <w:style w:type="character" w:customStyle="1" w:styleId="BodyTextIndent3Char">
    <w:name w:val="Body Text Indent 3 Char"/>
    <w:basedOn w:val="DefaultParagraphFont"/>
    <w:link w:val="BodyTextIndent3"/>
    <w:rsid w:val="00812275"/>
    <w:rPr>
      <w:rFonts w:ascii="Times New Roman" w:eastAsia="Times New Roman" w:hAnsi="Times New Roman" w:cs="Times New Roman"/>
      <w:sz w:val="20"/>
      <w:szCs w:val="24"/>
    </w:rPr>
  </w:style>
  <w:style w:type="paragraph" w:styleId="EndnoteText">
    <w:name w:val="endnote text"/>
    <w:basedOn w:val="Normal"/>
    <w:link w:val="EndnoteTextChar"/>
    <w:semiHidden/>
    <w:rsid w:val="00812275"/>
    <w:pPr>
      <w:jc w:val="left"/>
    </w:pPr>
    <w:rPr>
      <w:szCs w:val="20"/>
    </w:rPr>
  </w:style>
  <w:style w:type="character" w:customStyle="1" w:styleId="EndnoteTextChar">
    <w:name w:val="Endnote Text Char"/>
    <w:basedOn w:val="DefaultParagraphFont"/>
    <w:link w:val="EndnoteText"/>
    <w:semiHidden/>
    <w:rsid w:val="00812275"/>
    <w:rPr>
      <w:rFonts w:ascii="Times New Roman" w:eastAsia="Times New Roman" w:hAnsi="Times New Roman" w:cs="Times New Roman"/>
      <w:sz w:val="20"/>
      <w:szCs w:val="20"/>
    </w:rPr>
  </w:style>
  <w:style w:type="character" w:styleId="Hyperlink">
    <w:name w:val="Hyperlink"/>
    <w:aliases w:val="Hyperlink-toc"/>
    <w:basedOn w:val="DefaultParagraphFont"/>
    <w:uiPriority w:val="99"/>
    <w:qFormat/>
    <w:rsid w:val="00812275"/>
    <w:rPr>
      <w:rFonts w:ascii="Times New Roman" w:hAnsi="Times New Roman"/>
      <w:b w:val="0"/>
      <w:i w:val="0"/>
      <w:caps w:val="0"/>
      <w:smallCaps w:val="0"/>
      <w:strike w:val="0"/>
      <w:dstrike w:val="0"/>
      <w:vanish w:val="0"/>
      <w:sz w:val="20"/>
      <w:u w:val="none"/>
      <w:vertAlign w:val="baseline"/>
    </w:rPr>
  </w:style>
  <w:style w:type="paragraph" w:styleId="FootnoteText">
    <w:name w:val="footnote text"/>
    <w:basedOn w:val="Normal"/>
    <w:link w:val="FootnoteTextChar"/>
    <w:semiHidden/>
    <w:rsid w:val="00812275"/>
    <w:rPr>
      <w:szCs w:val="20"/>
    </w:rPr>
  </w:style>
  <w:style w:type="character" w:customStyle="1" w:styleId="FootnoteTextChar">
    <w:name w:val="Footnote Text Char"/>
    <w:basedOn w:val="DefaultParagraphFont"/>
    <w:link w:val="FootnoteText"/>
    <w:semiHidden/>
    <w:rsid w:val="00812275"/>
    <w:rPr>
      <w:rFonts w:ascii="Times New Roman" w:eastAsia="Times New Roman" w:hAnsi="Times New Roman" w:cs="Times New Roman"/>
      <w:sz w:val="20"/>
      <w:szCs w:val="20"/>
    </w:rPr>
  </w:style>
  <w:style w:type="character" w:styleId="FootnoteReference">
    <w:name w:val="footnote reference"/>
    <w:basedOn w:val="DefaultParagraphFont"/>
    <w:semiHidden/>
    <w:rsid w:val="00812275"/>
    <w:rPr>
      <w:rFonts w:cs="Times New Roman"/>
      <w:vertAlign w:val="superscript"/>
    </w:rPr>
  </w:style>
  <w:style w:type="character" w:styleId="FollowedHyperlink">
    <w:name w:val="FollowedHyperlink"/>
    <w:basedOn w:val="DefaultParagraphFont"/>
    <w:rsid w:val="00812275"/>
    <w:rPr>
      <w:rFonts w:ascii="Times New Roman" w:hAnsi="Times New Roman" w:cs="Times New Roman"/>
      <w:color w:val="auto"/>
      <w:sz w:val="20"/>
      <w:u w:val="none"/>
    </w:rPr>
  </w:style>
  <w:style w:type="paragraph" w:customStyle="1" w:styleId="TOC10">
    <w:name w:val="TOC1"/>
    <w:basedOn w:val="Normal"/>
    <w:next w:val="Normal"/>
    <w:rsid w:val="00812275"/>
  </w:style>
  <w:style w:type="paragraph" w:styleId="TOC20">
    <w:name w:val="toc 2"/>
    <w:basedOn w:val="Normal"/>
    <w:next w:val="Normal"/>
    <w:autoRedefine/>
    <w:uiPriority w:val="39"/>
    <w:rsid w:val="00812275"/>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812275"/>
    <w:pPr>
      <w:tabs>
        <w:tab w:val="left" w:pos="475"/>
        <w:tab w:val="right" w:leader="dot" w:pos="9576"/>
      </w:tabs>
      <w:spacing w:before="200"/>
      <w:jc w:val="left"/>
    </w:pPr>
  </w:style>
  <w:style w:type="paragraph" w:styleId="TOC7">
    <w:name w:val="toc 7"/>
    <w:basedOn w:val="Normal"/>
    <w:next w:val="Normal"/>
    <w:autoRedefine/>
    <w:uiPriority w:val="39"/>
    <w:rsid w:val="00812275"/>
    <w:pPr>
      <w:tabs>
        <w:tab w:val="left" w:pos="475"/>
        <w:tab w:val="left" w:pos="1080"/>
        <w:tab w:val="right" w:leader="dot" w:pos="9576"/>
      </w:tabs>
      <w:ind w:left="1440" w:hanging="720"/>
    </w:pPr>
  </w:style>
  <w:style w:type="paragraph" w:styleId="TOC3">
    <w:name w:val="toc 3"/>
    <w:basedOn w:val="Normal"/>
    <w:next w:val="Normal"/>
    <w:autoRedefine/>
    <w:uiPriority w:val="39"/>
    <w:rsid w:val="00812275"/>
    <w:pPr>
      <w:tabs>
        <w:tab w:val="right" w:leader="dot" w:pos="9360"/>
      </w:tabs>
      <w:ind w:left="1771" w:hanging="720"/>
      <w:jc w:val="left"/>
    </w:pPr>
    <w:rPr>
      <w:noProof/>
    </w:rPr>
  </w:style>
  <w:style w:type="paragraph" w:styleId="TOC4">
    <w:name w:val="toc 4"/>
    <w:basedOn w:val="Normal"/>
    <w:next w:val="Normal"/>
    <w:autoRedefine/>
    <w:uiPriority w:val="39"/>
    <w:rsid w:val="00812275"/>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812275"/>
    <w:pPr>
      <w:ind w:left="960"/>
      <w:jc w:val="left"/>
    </w:pPr>
    <w:rPr>
      <w:sz w:val="24"/>
    </w:rPr>
  </w:style>
  <w:style w:type="paragraph" w:styleId="TOC8">
    <w:name w:val="toc 8"/>
    <w:basedOn w:val="Normal"/>
    <w:next w:val="Normal"/>
    <w:autoRedefine/>
    <w:uiPriority w:val="39"/>
    <w:rsid w:val="00812275"/>
    <w:pPr>
      <w:ind w:left="1680"/>
      <w:jc w:val="left"/>
    </w:pPr>
    <w:rPr>
      <w:sz w:val="24"/>
    </w:rPr>
  </w:style>
  <w:style w:type="paragraph" w:styleId="TOC9">
    <w:name w:val="toc 9"/>
    <w:basedOn w:val="Normal"/>
    <w:next w:val="Normal"/>
    <w:autoRedefine/>
    <w:uiPriority w:val="39"/>
    <w:rsid w:val="00812275"/>
    <w:pPr>
      <w:ind w:left="1920"/>
      <w:jc w:val="left"/>
    </w:pPr>
    <w:rPr>
      <w:sz w:val="24"/>
    </w:rPr>
  </w:style>
  <w:style w:type="paragraph" w:customStyle="1" w:styleId="EngineFuelTOC2ndLevel">
    <w:name w:val="EngineFuelTOC2ndLevel"/>
    <w:basedOn w:val="Normal"/>
    <w:link w:val="EngineFuelTOC2ndLevelChar"/>
    <w:rsid w:val="00812275"/>
    <w:rPr>
      <w:bCs/>
    </w:rPr>
  </w:style>
  <w:style w:type="paragraph" w:customStyle="1" w:styleId="EngineFuelTOCHeading1">
    <w:name w:val="EngineFuelTOCHeading1"/>
    <w:basedOn w:val="StyleStyleHeading6After0pt10pt"/>
    <w:link w:val="EngineFuelTOCHeading1Char"/>
    <w:rsid w:val="00812275"/>
  </w:style>
  <w:style w:type="paragraph" w:customStyle="1" w:styleId="ExamProcLevel1">
    <w:name w:val="ExamProcLevel1"/>
    <w:basedOn w:val="Heading6"/>
    <w:link w:val="ExamProcLevel1Char"/>
    <w:rsid w:val="00812275"/>
  </w:style>
  <w:style w:type="paragraph" w:customStyle="1" w:styleId="ExamProcLevel2">
    <w:name w:val="ExamProcLevel2"/>
    <w:basedOn w:val="Normal"/>
    <w:link w:val="ExamProcLevel2Char"/>
    <w:rsid w:val="00812275"/>
    <w:rPr>
      <w:b/>
      <w:bCs/>
    </w:rPr>
  </w:style>
  <w:style w:type="paragraph" w:customStyle="1" w:styleId="ExaminProcLevel3">
    <w:name w:val="ExaminProcLevel3"/>
    <w:basedOn w:val="Normal"/>
    <w:link w:val="ExaminProcLevel3Char"/>
    <w:rsid w:val="00812275"/>
    <w:pPr>
      <w:ind w:left="360"/>
    </w:pPr>
    <w:rPr>
      <w:bCs/>
    </w:rPr>
  </w:style>
  <w:style w:type="paragraph" w:customStyle="1" w:styleId="InterpretationsGuidelinesTOC">
    <w:name w:val="InterpretationsGuidelinesTOC"/>
    <w:basedOn w:val="Heading6"/>
    <w:link w:val="InterpretationsGuidelinesTOCChar"/>
    <w:rsid w:val="00812275"/>
    <w:rPr>
      <w:sz w:val="20"/>
    </w:rPr>
  </w:style>
  <w:style w:type="paragraph" w:customStyle="1" w:styleId="WandMLevel1">
    <w:name w:val="WandMLevel1"/>
    <w:basedOn w:val="Heading6"/>
    <w:link w:val="WandMLevel1Char"/>
    <w:rsid w:val="00812275"/>
    <w:pPr>
      <w:tabs>
        <w:tab w:val="clear" w:pos="360"/>
      </w:tabs>
    </w:pPr>
  </w:style>
  <w:style w:type="paragraph" w:customStyle="1" w:styleId="WandMLevel2">
    <w:name w:val="WandMLevel2"/>
    <w:basedOn w:val="Heading7"/>
    <w:link w:val="WandMLevel2Char"/>
    <w:rsid w:val="00812275"/>
    <w:pPr>
      <w:spacing w:before="0" w:after="0"/>
      <w:ind w:left="1440" w:hanging="720"/>
    </w:pPr>
    <w:rPr>
      <w:bCs/>
    </w:rPr>
  </w:style>
  <w:style w:type="paragraph" w:customStyle="1" w:styleId="WeighmasterLevel1">
    <w:name w:val="WeighmasterLevel1"/>
    <w:basedOn w:val="Heading6"/>
    <w:link w:val="WeighmasterLevel1Char"/>
    <w:rsid w:val="00812275"/>
  </w:style>
  <w:style w:type="paragraph" w:customStyle="1" w:styleId="WeighmasterLevel2">
    <w:name w:val="WeighmasterLevel2"/>
    <w:basedOn w:val="Heading7"/>
    <w:link w:val="WeighmasterLevel2Char"/>
    <w:rsid w:val="00812275"/>
  </w:style>
  <w:style w:type="paragraph" w:customStyle="1" w:styleId="UniformEngFuelLevel1">
    <w:name w:val="UniformEngFuelLevel1"/>
    <w:basedOn w:val="Heading6"/>
    <w:rsid w:val="00812275"/>
  </w:style>
  <w:style w:type="paragraph" w:customStyle="1" w:styleId="UniformEngFuelLevel2">
    <w:name w:val="UniformEngFuelLevel2"/>
    <w:basedOn w:val="Heading7"/>
    <w:link w:val="UniformEngFuelLevel2Char"/>
    <w:rsid w:val="00812275"/>
    <w:rPr>
      <w:bCs/>
    </w:rPr>
  </w:style>
  <w:style w:type="paragraph" w:customStyle="1" w:styleId="UniformLevel1">
    <w:name w:val="UniformLevel1"/>
    <w:basedOn w:val="Heading6"/>
    <w:link w:val="UniformLevel1Char"/>
    <w:rsid w:val="00812275"/>
  </w:style>
  <w:style w:type="paragraph" w:customStyle="1" w:styleId="UniformLevel2">
    <w:name w:val="UniformLevel2"/>
    <w:basedOn w:val="Heading7"/>
    <w:link w:val="UniformLevel2Char"/>
    <w:rsid w:val="00812275"/>
    <w:pPr>
      <w:keepNext/>
    </w:pPr>
  </w:style>
  <w:style w:type="paragraph" w:customStyle="1" w:styleId="UniformLevel3">
    <w:name w:val="UniformLevel3"/>
    <w:basedOn w:val="Heading8"/>
    <w:link w:val="UniformLevel3Char"/>
    <w:rsid w:val="00812275"/>
    <w:rPr>
      <w:bCs/>
    </w:rPr>
  </w:style>
  <w:style w:type="paragraph" w:customStyle="1" w:styleId="UniformLevel4">
    <w:name w:val="UniformLevel4"/>
    <w:basedOn w:val="Heading9"/>
    <w:link w:val="UniformLevel4Char"/>
    <w:rsid w:val="00812275"/>
  </w:style>
  <w:style w:type="table" w:styleId="TableGrid">
    <w:name w:val="Table Grid"/>
    <w:basedOn w:val="TableNormal"/>
    <w:uiPriority w:val="59"/>
    <w:rsid w:val="00812275"/>
    <w:pPr>
      <w:spacing w:after="0" w:line="240" w:lineRule="auto"/>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eL">
    <w:name w:val="Date L"/>
    <w:basedOn w:val="Normal"/>
    <w:rsid w:val="00812275"/>
    <w:pPr>
      <w:spacing w:before="60" w:after="240"/>
    </w:pPr>
  </w:style>
  <w:style w:type="paragraph" w:customStyle="1" w:styleId="DateLeft">
    <w:name w:val="Date Left"/>
    <w:basedOn w:val="Normal"/>
    <w:rsid w:val="00812275"/>
    <w:pPr>
      <w:spacing w:before="60" w:after="240"/>
    </w:pPr>
  </w:style>
  <w:style w:type="paragraph" w:customStyle="1" w:styleId="Style2L-Date">
    <w:name w:val="Style2 L-Date"/>
    <w:basedOn w:val="Normal"/>
    <w:rsid w:val="00812275"/>
    <w:pPr>
      <w:spacing w:before="60" w:after="240"/>
    </w:pPr>
  </w:style>
  <w:style w:type="paragraph" w:customStyle="1" w:styleId="StyleBefore3ptAfter12pt">
    <w:name w:val="Style Before:  3 pt After:  12 pt"/>
    <w:basedOn w:val="Normal"/>
    <w:link w:val="StyleBefore3ptAfter12ptChar"/>
    <w:rsid w:val="00812275"/>
    <w:pPr>
      <w:spacing w:before="60"/>
    </w:pPr>
    <w:rPr>
      <w:szCs w:val="20"/>
    </w:rPr>
  </w:style>
  <w:style w:type="character" w:customStyle="1" w:styleId="StyleBefore3ptAfter12ptChar">
    <w:name w:val="Style Before:  3 pt After:  12 pt Char"/>
    <w:basedOn w:val="DefaultParagraphFont"/>
    <w:link w:val="StyleBefore3ptAfter12pt"/>
    <w:locked/>
    <w:rsid w:val="00812275"/>
    <w:rPr>
      <w:rFonts w:ascii="Times New Roman" w:eastAsia="Times New Roman" w:hAnsi="Times New Roman" w:cs="Times New Roman"/>
      <w:sz w:val="20"/>
      <w:szCs w:val="20"/>
    </w:rPr>
  </w:style>
  <w:style w:type="character" w:customStyle="1" w:styleId="Heading6Char1">
    <w:name w:val="Heading 6 Char1"/>
    <w:basedOn w:val="DefaultParagraphFont"/>
    <w:link w:val="Heading6"/>
    <w:locked/>
    <w:rsid w:val="00812275"/>
    <w:rPr>
      <w:rFonts w:ascii="Times New Roman" w:eastAsia="Times New Roman" w:hAnsi="Times New Roman" w:cs="Times New Roman"/>
      <w:b/>
      <w:bCs/>
      <w:sz w:val="24"/>
    </w:rPr>
  </w:style>
  <w:style w:type="character" w:customStyle="1" w:styleId="WandMLevel1Char">
    <w:name w:val="WandMLevel1 Char"/>
    <w:basedOn w:val="Heading6Char1"/>
    <w:link w:val="WandMLevel1"/>
    <w:locked/>
    <w:rsid w:val="00812275"/>
    <w:rPr>
      <w:rFonts w:ascii="Times New Roman" w:eastAsia="Times New Roman" w:hAnsi="Times New Roman" w:cs="Times New Roman"/>
      <w:b/>
      <w:bCs/>
      <w:sz w:val="24"/>
    </w:rPr>
  </w:style>
  <w:style w:type="paragraph" w:customStyle="1" w:styleId="Left050">
    <w:name w:val="Left: 0.50"/>
    <w:aliases w:val="Before 3 pt&quot;"/>
    <w:basedOn w:val="StyleBefore3ptAfter12pt"/>
    <w:rsid w:val="00812275"/>
    <w:pPr>
      <w:ind w:firstLine="720"/>
    </w:pPr>
  </w:style>
  <w:style w:type="character" w:customStyle="1" w:styleId="Heading8Char1">
    <w:name w:val="Heading 8 Char1"/>
    <w:basedOn w:val="DefaultParagraphFont"/>
    <w:link w:val="Heading8"/>
    <w:locked/>
    <w:rsid w:val="00812275"/>
    <w:rPr>
      <w:rFonts w:ascii="Times New Roman" w:eastAsia="Times New Roman" w:hAnsi="Times New Roman" w:cs="Times New Roman"/>
      <w:iCs/>
      <w:sz w:val="20"/>
      <w:szCs w:val="24"/>
    </w:rPr>
  </w:style>
  <w:style w:type="paragraph" w:customStyle="1" w:styleId="StyleHeading8Bold">
    <w:name w:val="Style Heading 8 + Bold"/>
    <w:basedOn w:val="Heading8"/>
    <w:link w:val="StyleHeading8BoldChar"/>
    <w:rsid w:val="00812275"/>
    <w:rPr>
      <w:b/>
      <w:bCs/>
      <w:iCs w:val="0"/>
    </w:rPr>
  </w:style>
  <w:style w:type="character" w:customStyle="1" w:styleId="StyleHeading8BoldChar">
    <w:name w:val="Style Heading 8 + Bold Char"/>
    <w:basedOn w:val="Heading8Char1"/>
    <w:link w:val="StyleHeading8Bold"/>
    <w:locked/>
    <w:rsid w:val="00812275"/>
    <w:rPr>
      <w:rFonts w:ascii="Times New Roman" w:eastAsia="Times New Roman" w:hAnsi="Times New Roman" w:cs="Times New Roman"/>
      <w:b/>
      <w:bCs/>
      <w:iCs w:val="0"/>
      <w:sz w:val="20"/>
      <w:szCs w:val="24"/>
    </w:rPr>
  </w:style>
  <w:style w:type="paragraph" w:styleId="Index1">
    <w:name w:val="index 1"/>
    <w:basedOn w:val="Normal"/>
    <w:next w:val="Normal"/>
    <w:autoRedefine/>
    <w:uiPriority w:val="99"/>
    <w:semiHidden/>
    <w:rsid w:val="00812275"/>
    <w:pPr>
      <w:ind w:left="200" w:hanging="200"/>
      <w:jc w:val="left"/>
    </w:pPr>
    <w:rPr>
      <w:rFonts w:asciiTheme="minorHAnsi" w:hAnsiTheme="minorHAnsi"/>
      <w:b/>
      <w:sz w:val="18"/>
      <w:szCs w:val="18"/>
    </w:rPr>
  </w:style>
  <w:style w:type="paragraph" w:styleId="Index2">
    <w:name w:val="index 2"/>
    <w:basedOn w:val="Normal"/>
    <w:next w:val="Normal"/>
    <w:autoRedefine/>
    <w:uiPriority w:val="99"/>
    <w:semiHidden/>
    <w:rsid w:val="00812275"/>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812275"/>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812275"/>
    <w:pPr>
      <w:ind w:left="600" w:hanging="200"/>
      <w:jc w:val="left"/>
    </w:pPr>
    <w:rPr>
      <w:rFonts w:asciiTheme="minorHAnsi" w:hAnsiTheme="minorHAnsi"/>
      <w:sz w:val="18"/>
      <w:szCs w:val="18"/>
    </w:rPr>
  </w:style>
  <w:style w:type="paragraph" w:styleId="Index5">
    <w:name w:val="index 5"/>
    <w:basedOn w:val="Normal"/>
    <w:next w:val="Normal"/>
    <w:autoRedefine/>
    <w:semiHidden/>
    <w:rsid w:val="00812275"/>
    <w:pPr>
      <w:ind w:left="1000" w:hanging="200"/>
      <w:jc w:val="left"/>
    </w:pPr>
    <w:rPr>
      <w:rFonts w:asciiTheme="minorHAnsi" w:hAnsiTheme="minorHAnsi"/>
      <w:sz w:val="18"/>
      <w:szCs w:val="18"/>
    </w:rPr>
  </w:style>
  <w:style w:type="paragraph" w:styleId="Index6">
    <w:name w:val="index 6"/>
    <w:basedOn w:val="Normal"/>
    <w:next w:val="Normal"/>
    <w:autoRedefine/>
    <w:semiHidden/>
    <w:rsid w:val="00812275"/>
    <w:pPr>
      <w:ind w:left="1200" w:hanging="200"/>
      <w:jc w:val="left"/>
    </w:pPr>
    <w:rPr>
      <w:rFonts w:asciiTheme="minorHAnsi" w:hAnsiTheme="minorHAnsi"/>
      <w:sz w:val="18"/>
      <w:szCs w:val="18"/>
    </w:rPr>
  </w:style>
  <w:style w:type="paragraph" w:styleId="Index7">
    <w:name w:val="index 7"/>
    <w:basedOn w:val="Normal"/>
    <w:next w:val="Normal"/>
    <w:autoRedefine/>
    <w:semiHidden/>
    <w:rsid w:val="00812275"/>
    <w:pPr>
      <w:ind w:left="1400" w:hanging="200"/>
      <w:jc w:val="left"/>
    </w:pPr>
    <w:rPr>
      <w:rFonts w:asciiTheme="minorHAnsi" w:hAnsiTheme="minorHAnsi"/>
      <w:sz w:val="18"/>
      <w:szCs w:val="18"/>
    </w:rPr>
  </w:style>
  <w:style w:type="paragraph" w:styleId="Index8">
    <w:name w:val="index 8"/>
    <w:basedOn w:val="Normal"/>
    <w:next w:val="Normal"/>
    <w:autoRedefine/>
    <w:semiHidden/>
    <w:rsid w:val="00812275"/>
    <w:pPr>
      <w:ind w:left="1600" w:hanging="200"/>
      <w:jc w:val="left"/>
    </w:pPr>
    <w:rPr>
      <w:rFonts w:asciiTheme="minorHAnsi" w:hAnsiTheme="minorHAnsi"/>
      <w:sz w:val="18"/>
      <w:szCs w:val="18"/>
    </w:rPr>
  </w:style>
  <w:style w:type="paragraph" w:styleId="Index9">
    <w:name w:val="index 9"/>
    <w:basedOn w:val="Normal"/>
    <w:next w:val="Normal"/>
    <w:autoRedefine/>
    <w:semiHidden/>
    <w:rsid w:val="00812275"/>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812275"/>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812275"/>
    <w:rPr>
      <w:b/>
      <w:bCs/>
    </w:rPr>
  </w:style>
  <w:style w:type="character" w:customStyle="1" w:styleId="EngineFuelTOC2ndLevelChar">
    <w:name w:val="EngineFuelTOC2ndLevel Char"/>
    <w:basedOn w:val="DefaultParagraphFont"/>
    <w:link w:val="EngineFuelTOC2ndLevel"/>
    <w:locked/>
    <w:rsid w:val="00812275"/>
    <w:rPr>
      <w:rFonts w:ascii="Times New Roman" w:eastAsia="Times New Roman" w:hAnsi="Times New Roman" w:cs="Times New Roman"/>
      <w:bCs/>
      <w:sz w:val="20"/>
      <w:szCs w:val="24"/>
    </w:rPr>
  </w:style>
  <w:style w:type="paragraph" w:customStyle="1" w:styleId="EngineFuelTOC3rdLevel">
    <w:name w:val="EngineFuelTOC3rdLevel"/>
    <w:basedOn w:val="Normal"/>
    <w:link w:val="EngineFuelTOC3rdLevelChar"/>
    <w:rsid w:val="00812275"/>
    <w:pPr>
      <w:ind w:left="360"/>
    </w:pPr>
    <w:rPr>
      <w:b/>
      <w:bCs/>
    </w:rPr>
  </w:style>
  <w:style w:type="character" w:customStyle="1" w:styleId="StyleHeading6After0ptChar1">
    <w:name w:val="Style Heading 6 + After:  0 pt Char1"/>
    <w:basedOn w:val="Heading6Char1"/>
    <w:link w:val="StyleHeading6After0pt"/>
    <w:locked/>
    <w:rsid w:val="00812275"/>
    <w:rPr>
      <w:rFonts w:ascii="Times New Roman" w:eastAsia="Times New Roman" w:hAnsi="Times New Roman" w:cs="Times New Roman"/>
      <w:b/>
      <w:bCs/>
      <w:sz w:val="24"/>
      <w:szCs w:val="20"/>
    </w:rPr>
  </w:style>
  <w:style w:type="character" w:customStyle="1" w:styleId="StyleStyleHeading6After0pt10ptChar1">
    <w:name w:val="Style Style Heading 6 + After:  0 pt + 10 pt Char1"/>
    <w:basedOn w:val="StyleHeading6After0ptChar1"/>
    <w:link w:val="StyleStyleHeading6After0pt10pt"/>
    <w:locked/>
    <w:rsid w:val="00812275"/>
    <w:rPr>
      <w:rFonts w:ascii="Times New Roman" w:eastAsia="Times New Roman" w:hAnsi="Times New Roman" w:cs="Times New Roman"/>
      <w:b/>
      <w:bCs/>
      <w:sz w:val="24"/>
      <w:szCs w:val="20"/>
    </w:rPr>
  </w:style>
  <w:style w:type="character" w:customStyle="1" w:styleId="EngineFuelTOCHeading1Char">
    <w:name w:val="EngineFuelTOCHeading1 Char"/>
    <w:basedOn w:val="StyleStyleHeading6After0pt10ptChar1"/>
    <w:link w:val="EngineFuelTOCHeading1"/>
    <w:locked/>
    <w:rsid w:val="00812275"/>
    <w:rPr>
      <w:rFonts w:ascii="Times New Roman" w:eastAsia="Times New Roman" w:hAnsi="Times New Roman" w:cs="Times New Roman"/>
      <w:b/>
      <w:bCs/>
      <w:sz w:val="24"/>
      <w:szCs w:val="20"/>
    </w:rPr>
  </w:style>
  <w:style w:type="character" w:customStyle="1" w:styleId="EngineFuelTOC3rdLevelChar">
    <w:name w:val="EngineFuelTOC3rdLevel Char"/>
    <w:basedOn w:val="EngineFuelTOC2ndLevelChar"/>
    <w:link w:val="EngineFuelTOC3rdLevel"/>
    <w:locked/>
    <w:rsid w:val="00812275"/>
    <w:rPr>
      <w:rFonts w:ascii="Times New Roman" w:eastAsia="Times New Roman" w:hAnsi="Times New Roman" w:cs="Times New Roman"/>
      <w:b/>
      <w:bCs/>
      <w:sz w:val="20"/>
      <w:szCs w:val="24"/>
    </w:rPr>
  </w:style>
  <w:style w:type="paragraph" w:customStyle="1" w:styleId="UniformLevel3nonnormal">
    <w:name w:val="Uniform Level 3 non normal"/>
    <w:basedOn w:val="UniformLevel3"/>
    <w:rsid w:val="00812275"/>
    <w:rPr>
      <w:bCs w:val="0"/>
      <w:iCs w:val="0"/>
    </w:rPr>
  </w:style>
  <w:style w:type="paragraph" w:customStyle="1" w:styleId="StyleUniformLevel3Condensedby05pt">
    <w:name w:val="Style UniformLevel3 + Condensed by  0.5 pt"/>
    <w:basedOn w:val="UniformLevel3"/>
    <w:link w:val="StyleUniformLevel3Condensedby05ptChar"/>
    <w:rsid w:val="00812275"/>
    <w:rPr>
      <w:bCs w:val="0"/>
      <w:iCs w:val="0"/>
      <w:spacing w:val="-10"/>
    </w:rPr>
  </w:style>
  <w:style w:type="character" w:customStyle="1" w:styleId="UniformLevel3Char">
    <w:name w:val="UniformLevel3 Char"/>
    <w:basedOn w:val="Heading8Char1"/>
    <w:link w:val="UniformLevel3"/>
    <w:locked/>
    <w:rsid w:val="00812275"/>
    <w:rPr>
      <w:rFonts w:ascii="Times New Roman" w:eastAsia="Times New Roman" w:hAnsi="Times New Roman" w:cs="Times New Roman"/>
      <w:bCs/>
      <w:iCs/>
      <w:sz w:val="20"/>
      <w:szCs w:val="24"/>
    </w:rPr>
  </w:style>
  <w:style w:type="character" w:customStyle="1" w:styleId="StyleUniformLevel3Condensedby05ptChar">
    <w:name w:val="Style UniformLevel3 + Condensed by  0.5 pt Char"/>
    <w:basedOn w:val="UniformLevel3Char"/>
    <w:link w:val="StyleUniformLevel3Condensedby05pt"/>
    <w:locked/>
    <w:rsid w:val="00812275"/>
    <w:rPr>
      <w:rFonts w:ascii="Times New Roman" w:eastAsia="Times New Roman" w:hAnsi="Times New Roman" w:cs="Times New Roman"/>
      <w:bCs w:val="0"/>
      <w:iCs w:val="0"/>
      <w:spacing w:val="-10"/>
      <w:sz w:val="20"/>
      <w:szCs w:val="24"/>
    </w:rPr>
  </w:style>
  <w:style w:type="character" w:customStyle="1" w:styleId="boldlarge">
    <w:name w:val="bold large"/>
    <w:rsid w:val="00812275"/>
  </w:style>
  <w:style w:type="character" w:customStyle="1" w:styleId="Heading7Char1">
    <w:name w:val="Heading 7 Char1"/>
    <w:basedOn w:val="DefaultParagraphFont"/>
    <w:link w:val="Heading7"/>
    <w:locked/>
    <w:rsid w:val="00812275"/>
    <w:rPr>
      <w:rFonts w:ascii="Times New Roman" w:eastAsia="Times New Roman" w:hAnsi="Times New Roman" w:cs="Times New Roman"/>
      <w:sz w:val="20"/>
      <w:szCs w:val="24"/>
    </w:rPr>
  </w:style>
  <w:style w:type="character" w:customStyle="1" w:styleId="UniformLevel2Char">
    <w:name w:val="UniformLevel2 Char"/>
    <w:basedOn w:val="Heading7Char1"/>
    <w:link w:val="UniformLevel2"/>
    <w:locked/>
    <w:rsid w:val="00812275"/>
    <w:rPr>
      <w:rFonts w:ascii="Times New Roman" w:eastAsia="Times New Roman" w:hAnsi="Times New Roman" w:cs="Times New Roman"/>
      <w:sz w:val="20"/>
      <w:szCs w:val="24"/>
    </w:rPr>
  </w:style>
  <w:style w:type="character" w:customStyle="1" w:styleId="UniformLevel4Char">
    <w:name w:val="UniformLevel4 Char"/>
    <w:basedOn w:val="Heading9Char"/>
    <w:link w:val="UniformLevel4"/>
    <w:locked/>
    <w:rsid w:val="00812275"/>
    <w:rPr>
      <w:rFonts w:ascii="Times New Roman" w:eastAsia="Times New Roman" w:hAnsi="Times New Roman" w:cs="Arial"/>
      <w:sz w:val="20"/>
    </w:rPr>
  </w:style>
  <w:style w:type="character" w:customStyle="1" w:styleId="UniformLevel1Char">
    <w:name w:val="UniformLevel1 Char"/>
    <w:basedOn w:val="Heading6Char1"/>
    <w:link w:val="UniformLevel1"/>
    <w:locked/>
    <w:rsid w:val="00812275"/>
    <w:rPr>
      <w:rFonts w:ascii="Times New Roman" w:eastAsia="Times New Roman" w:hAnsi="Times New Roman" w:cs="Times New Roman"/>
      <w:b/>
      <w:bCs/>
      <w:sz w:val="24"/>
    </w:rPr>
  </w:style>
  <w:style w:type="character" w:customStyle="1" w:styleId="WandMLevel2Char">
    <w:name w:val="WandMLevel2 Char"/>
    <w:basedOn w:val="Heading7Char1"/>
    <w:link w:val="WandMLevel2"/>
    <w:locked/>
    <w:rsid w:val="00812275"/>
    <w:rPr>
      <w:rFonts w:ascii="Times New Roman" w:eastAsia="Times New Roman" w:hAnsi="Times New Roman" w:cs="Times New Roman"/>
      <w:bCs/>
      <w:sz w:val="20"/>
      <w:szCs w:val="24"/>
    </w:rPr>
  </w:style>
  <w:style w:type="character" w:customStyle="1" w:styleId="WeighmasterLevel2Char">
    <w:name w:val="WeighmasterLevel2 Char"/>
    <w:basedOn w:val="Heading7Char1"/>
    <w:link w:val="WeighmasterLevel2"/>
    <w:locked/>
    <w:rsid w:val="00812275"/>
    <w:rPr>
      <w:rFonts w:ascii="Times New Roman" w:eastAsia="Times New Roman" w:hAnsi="Times New Roman" w:cs="Times New Roman"/>
      <w:sz w:val="20"/>
      <w:szCs w:val="24"/>
    </w:rPr>
  </w:style>
  <w:style w:type="character" w:customStyle="1" w:styleId="WeighmasterLevel1Char">
    <w:name w:val="WeighmasterLevel1 Char"/>
    <w:basedOn w:val="Heading6Char1"/>
    <w:link w:val="WeighmasterLevel1"/>
    <w:locked/>
    <w:rsid w:val="00812275"/>
    <w:rPr>
      <w:rFonts w:ascii="Times New Roman" w:eastAsia="Times New Roman" w:hAnsi="Times New Roman" w:cs="Times New Roman"/>
      <w:b/>
      <w:bCs/>
      <w:sz w:val="24"/>
    </w:rPr>
  </w:style>
  <w:style w:type="character" w:customStyle="1" w:styleId="UniformEngFuelLevel2Char">
    <w:name w:val="UniformEngFuelLevel2 Char"/>
    <w:basedOn w:val="Heading7Char1"/>
    <w:link w:val="UniformEngFuelLevel2"/>
    <w:locked/>
    <w:rsid w:val="00812275"/>
    <w:rPr>
      <w:rFonts w:ascii="Times New Roman" w:eastAsia="Times New Roman" w:hAnsi="Times New Roman" w:cs="Times New Roman"/>
      <w:bCs/>
      <w:sz w:val="20"/>
      <w:szCs w:val="24"/>
    </w:rPr>
  </w:style>
  <w:style w:type="paragraph" w:customStyle="1" w:styleId="PkgLabelLevel1">
    <w:name w:val="PkgLabelLevel1"/>
    <w:basedOn w:val="Heading6"/>
    <w:link w:val="PkgLabelLevel1Char"/>
    <w:rsid w:val="00812275"/>
  </w:style>
  <w:style w:type="paragraph" w:customStyle="1" w:styleId="PkgLabelLevel2">
    <w:name w:val="PkgLabelLevel2"/>
    <w:basedOn w:val="Normal"/>
    <w:link w:val="PkgLabelLevel2Char"/>
    <w:rsid w:val="00812275"/>
  </w:style>
  <w:style w:type="character" w:customStyle="1" w:styleId="PkgLabelLevel2Char">
    <w:name w:val="PkgLabelLevel2 Char"/>
    <w:basedOn w:val="DefaultParagraphFont"/>
    <w:link w:val="PkgLabelLevel2"/>
    <w:locked/>
    <w:rsid w:val="00812275"/>
    <w:rPr>
      <w:rFonts w:ascii="Times New Roman" w:eastAsia="Times New Roman" w:hAnsi="Times New Roman" w:cs="Times New Roman"/>
      <w:sz w:val="20"/>
      <w:szCs w:val="24"/>
    </w:rPr>
  </w:style>
  <w:style w:type="character" w:customStyle="1" w:styleId="PkgLabelLevel1Char">
    <w:name w:val="PkgLabelLevel1 Char"/>
    <w:basedOn w:val="Heading6Char1"/>
    <w:link w:val="PkgLabelLevel1"/>
    <w:locked/>
    <w:rsid w:val="00812275"/>
    <w:rPr>
      <w:rFonts w:ascii="Times New Roman" w:eastAsia="Times New Roman" w:hAnsi="Times New Roman" w:cs="Times New Roman"/>
      <w:b/>
      <w:bCs/>
      <w:sz w:val="24"/>
    </w:rPr>
  </w:style>
  <w:style w:type="paragraph" w:customStyle="1" w:styleId="PkgLabelLevel3">
    <w:name w:val="PkgLabelLevel3"/>
    <w:basedOn w:val="Normal"/>
    <w:next w:val="Normal"/>
    <w:link w:val="PkgLabelLevel3Char"/>
    <w:rsid w:val="00812275"/>
    <w:pPr>
      <w:ind w:left="360"/>
    </w:pPr>
  </w:style>
  <w:style w:type="character" w:customStyle="1" w:styleId="PkgLabelLevel3Char">
    <w:name w:val="PkgLabelLevel3 Char"/>
    <w:basedOn w:val="DefaultParagraphFont"/>
    <w:link w:val="PkgLabelLevel3"/>
    <w:locked/>
    <w:rsid w:val="00812275"/>
    <w:rPr>
      <w:rFonts w:ascii="Times New Roman" w:eastAsia="Times New Roman" w:hAnsi="Times New Roman" w:cs="Times New Roman"/>
      <w:sz w:val="20"/>
      <w:szCs w:val="24"/>
    </w:rPr>
  </w:style>
  <w:style w:type="paragraph" w:customStyle="1" w:styleId="UnitPriceLevel1">
    <w:name w:val="UnitPriceLevel1"/>
    <w:basedOn w:val="StyleHeading6After0pt"/>
    <w:link w:val="UnitPriceLevel1Char"/>
    <w:rsid w:val="00812275"/>
  </w:style>
  <w:style w:type="character" w:customStyle="1" w:styleId="UnitPriceLevel1Char">
    <w:name w:val="UnitPriceLevel1 Char"/>
    <w:basedOn w:val="StyleHeading6After0ptChar1"/>
    <w:link w:val="UnitPriceLevel1"/>
    <w:locked/>
    <w:rsid w:val="00812275"/>
    <w:rPr>
      <w:rFonts w:ascii="Times New Roman" w:eastAsia="Times New Roman" w:hAnsi="Times New Roman" w:cs="Times New Roman"/>
      <w:b/>
      <w:bCs/>
      <w:sz w:val="24"/>
      <w:szCs w:val="20"/>
    </w:rPr>
  </w:style>
  <w:style w:type="paragraph" w:customStyle="1" w:styleId="VolRegLevel1">
    <w:name w:val="VolRegLevel1"/>
    <w:basedOn w:val="StyleHeading6After0pt"/>
    <w:next w:val="Normal"/>
    <w:link w:val="VolRegLevel1Char"/>
    <w:rsid w:val="00812275"/>
  </w:style>
  <w:style w:type="paragraph" w:customStyle="1" w:styleId="VolRegLevel2">
    <w:name w:val="VolRegLevel2"/>
    <w:basedOn w:val="Heading7"/>
    <w:next w:val="Normal"/>
    <w:link w:val="VolRegLevel2Char"/>
    <w:rsid w:val="00812275"/>
    <w:rPr>
      <w:b/>
      <w:bCs/>
    </w:rPr>
  </w:style>
  <w:style w:type="character" w:customStyle="1" w:styleId="VolRegLevel2Char">
    <w:name w:val="VolRegLevel2 Char"/>
    <w:basedOn w:val="Heading7Char1"/>
    <w:link w:val="VolRegLevel2"/>
    <w:locked/>
    <w:rsid w:val="00812275"/>
    <w:rPr>
      <w:rFonts w:ascii="Times New Roman" w:eastAsia="Times New Roman" w:hAnsi="Times New Roman" w:cs="Times New Roman"/>
      <w:b/>
      <w:bCs/>
      <w:sz w:val="20"/>
      <w:szCs w:val="24"/>
    </w:rPr>
  </w:style>
  <w:style w:type="character" w:customStyle="1" w:styleId="VolRegLevel1Char">
    <w:name w:val="VolRegLevel1 Char"/>
    <w:basedOn w:val="StyleHeading6After0ptChar1"/>
    <w:link w:val="VolRegLevel1"/>
    <w:locked/>
    <w:rsid w:val="00812275"/>
    <w:rPr>
      <w:rFonts w:ascii="Times New Roman" w:eastAsia="Times New Roman" w:hAnsi="Times New Roman" w:cs="Times New Roman"/>
      <w:b/>
      <w:bCs/>
      <w:sz w:val="24"/>
      <w:szCs w:val="20"/>
    </w:rPr>
  </w:style>
  <w:style w:type="paragraph" w:customStyle="1" w:styleId="OpenDateLevel1">
    <w:name w:val="OpenDateLevel1"/>
    <w:basedOn w:val="Heading6"/>
    <w:next w:val="Normal"/>
    <w:link w:val="OpenDateLevel1Char"/>
    <w:rsid w:val="00812275"/>
  </w:style>
  <w:style w:type="paragraph" w:customStyle="1" w:styleId="OpenDateLevel2">
    <w:name w:val="OpenDateLevel2"/>
    <w:basedOn w:val="Heading7"/>
    <w:next w:val="Normal"/>
    <w:link w:val="OpenDateLevel2Char"/>
    <w:rsid w:val="00812275"/>
    <w:rPr>
      <w:b/>
      <w:bCs/>
    </w:rPr>
  </w:style>
  <w:style w:type="paragraph" w:customStyle="1" w:styleId="OpenDateLevel3">
    <w:name w:val="OpenDateLevel3"/>
    <w:basedOn w:val="Heading8"/>
    <w:next w:val="Normal"/>
    <w:link w:val="OpenDateLevel3Char"/>
    <w:rsid w:val="00812275"/>
    <w:rPr>
      <w:b/>
      <w:bCs/>
    </w:rPr>
  </w:style>
  <w:style w:type="character" w:customStyle="1" w:styleId="OpenDateLevel2Char">
    <w:name w:val="OpenDateLevel2 Char"/>
    <w:basedOn w:val="Heading7Char1"/>
    <w:link w:val="OpenDateLevel2"/>
    <w:locked/>
    <w:rsid w:val="00812275"/>
    <w:rPr>
      <w:rFonts w:ascii="Times New Roman" w:eastAsia="Times New Roman" w:hAnsi="Times New Roman" w:cs="Times New Roman"/>
      <w:b/>
      <w:bCs/>
      <w:sz w:val="20"/>
      <w:szCs w:val="24"/>
    </w:rPr>
  </w:style>
  <w:style w:type="character" w:customStyle="1" w:styleId="OpenDateLevel3Char">
    <w:name w:val="OpenDateLevel3 Char"/>
    <w:basedOn w:val="Heading8Char1"/>
    <w:link w:val="OpenDateLevel3"/>
    <w:locked/>
    <w:rsid w:val="00812275"/>
    <w:rPr>
      <w:rFonts w:ascii="Times New Roman" w:eastAsia="Times New Roman" w:hAnsi="Times New Roman" w:cs="Times New Roman"/>
      <w:b/>
      <w:bCs/>
      <w:iCs/>
      <w:sz w:val="20"/>
      <w:szCs w:val="24"/>
    </w:rPr>
  </w:style>
  <w:style w:type="character" w:customStyle="1" w:styleId="OpenDateLevel1Char">
    <w:name w:val="OpenDateLevel1 Char"/>
    <w:basedOn w:val="Heading6Char1"/>
    <w:link w:val="OpenDateLevel1"/>
    <w:locked/>
    <w:rsid w:val="00812275"/>
    <w:rPr>
      <w:rFonts w:ascii="Times New Roman" w:eastAsia="Times New Roman" w:hAnsi="Times New Roman" w:cs="Times New Roman"/>
      <w:b/>
      <w:bCs/>
      <w:sz w:val="24"/>
    </w:rPr>
  </w:style>
  <w:style w:type="paragraph" w:customStyle="1" w:styleId="NatlTypeLevel1">
    <w:name w:val="NatlTypeLevel1"/>
    <w:basedOn w:val="StyleHeading6After0pt"/>
    <w:next w:val="Normal"/>
    <w:rsid w:val="00812275"/>
  </w:style>
  <w:style w:type="paragraph" w:customStyle="1" w:styleId="NatlTypeLevel2">
    <w:name w:val="NatlTypeLevel2"/>
    <w:basedOn w:val="Heading7"/>
    <w:next w:val="Normal"/>
    <w:link w:val="NatlTypeLevel2Char"/>
    <w:rsid w:val="00812275"/>
    <w:rPr>
      <w:b/>
      <w:bCs/>
    </w:rPr>
  </w:style>
  <w:style w:type="character" w:customStyle="1" w:styleId="NatlTypeLevel2Char">
    <w:name w:val="NatlTypeLevel2 Char"/>
    <w:basedOn w:val="Heading7Char1"/>
    <w:link w:val="NatlTypeLevel2"/>
    <w:locked/>
    <w:rsid w:val="00812275"/>
    <w:rPr>
      <w:rFonts w:ascii="Times New Roman" w:eastAsia="Times New Roman" w:hAnsi="Times New Roman" w:cs="Times New Roman"/>
      <w:b/>
      <w:bCs/>
      <w:sz w:val="20"/>
      <w:szCs w:val="24"/>
    </w:rPr>
  </w:style>
  <w:style w:type="paragraph" w:customStyle="1" w:styleId="EngineFuelTOC4thLevel">
    <w:name w:val="EngineFuelTOC4thLevel"/>
    <w:basedOn w:val="EngineFuelTOC3rdLevel"/>
    <w:next w:val="Normal"/>
    <w:link w:val="EngineFuelTOC4thLevelChar"/>
    <w:rsid w:val="00812275"/>
  </w:style>
  <w:style w:type="character" w:customStyle="1" w:styleId="EngineFuelTOC4thLevelChar">
    <w:name w:val="EngineFuelTOC4thLevel Char"/>
    <w:basedOn w:val="EngineFuelTOC3rdLevelChar"/>
    <w:link w:val="EngineFuelTOC4thLevel"/>
    <w:locked/>
    <w:rsid w:val="00812275"/>
    <w:rPr>
      <w:rFonts w:ascii="Times New Roman" w:eastAsia="Times New Roman" w:hAnsi="Times New Roman" w:cs="Times New Roman"/>
      <w:b/>
      <w:bCs/>
      <w:sz w:val="20"/>
      <w:szCs w:val="24"/>
    </w:rPr>
  </w:style>
  <w:style w:type="character" w:customStyle="1" w:styleId="ExamProcLevel2Char">
    <w:name w:val="ExamProcLevel2 Char"/>
    <w:basedOn w:val="DefaultParagraphFont"/>
    <w:link w:val="ExamProcLevel2"/>
    <w:locked/>
    <w:rsid w:val="00812275"/>
    <w:rPr>
      <w:rFonts w:ascii="Times New Roman" w:eastAsia="Times New Roman" w:hAnsi="Times New Roman" w:cs="Times New Roman"/>
      <w:b/>
      <w:bCs/>
      <w:sz w:val="20"/>
      <w:szCs w:val="24"/>
    </w:rPr>
  </w:style>
  <w:style w:type="character" w:customStyle="1" w:styleId="ExaminProcLevel3Char">
    <w:name w:val="ExaminProcLevel3 Char"/>
    <w:basedOn w:val="DefaultParagraphFont"/>
    <w:link w:val="ExaminProcLevel3"/>
    <w:locked/>
    <w:rsid w:val="00812275"/>
    <w:rPr>
      <w:rFonts w:ascii="Times New Roman" w:eastAsia="Times New Roman" w:hAnsi="Times New Roman" w:cs="Times New Roman"/>
      <w:bCs/>
      <w:sz w:val="20"/>
      <w:szCs w:val="24"/>
    </w:rPr>
  </w:style>
  <w:style w:type="character" w:customStyle="1" w:styleId="ExamProcLevel1Char">
    <w:name w:val="ExamProcLevel1 Char"/>
    <w:basedOn w:val="Heading6Char1"/>
    <w:link w:val="ExamProcLevel1"/>
    <w:locked/>
    <w:rsid w:val="00812275"/>
    <w:rPr>
      <w:rFonts w:ascii="Times New Roman" w:eastAsia="Times New Roman" w:hAnsi="Times New Roman" w:cs="Times New Roman"/>
      <w:b/>
      <w:bCs/>
      <w:sz w:val="24"/>
    </w:rPr>
  </w:style>
  <w:style w:type="character" w:customStyle="1" w:styleId="InterpretationsGuidelinesTOCChar">
    <w:name w:val="InterpretationsGuidelinesTOC Char"/>
    <w:basedOn w:val="Heading6Char1"/>
    <w:link w:val="InterpretationsGuidelinesTOC"/>
    <w:locked/>
    <w:rsid w:val="00812275"/>
    <w:rPr>
      <w:rFonts w:ascii="Times New Roman" w:eastAsia="Times New Roman" w:hAnsi="Times New Roman" w:cs="Times New Roman"/>
      <w:b/>
      <w:bCs/>
      <w:sz w:val="20"/>
    </w:rPr>
  </w:style>
  <w:style w:type="character" w:customStyle="1" w:styleId="Style14ptBoldCenteredBefore12ptAfter6ptChar1">
    <w:name w:val="Style 14 pt Bold Centered Before:  12 pt After:  6 pt Char1"/>
    <w:basedOn w:val="DefaultParagraphFont"/>
    <w:link w:val="Style14ptBoldCenteredBefore12ptAfter6pt"/>
    <w:locked/>
    <w:rsid w:val="00812275"/>
    <w:rPr>
      <w:rFonts w:ascii="Times New Roman" w:eastAsia="Times New Roman" w:hAnsi="Times New Roman" w:cs="Times New Roman"/>
      <w:b/>
      <w:bCs/>
      <w:sz w:val="28"/>
      <w:szCs w:val="20"/>
    </w:rPr>
  </w:style>
  <w:style w:type="character" w:customStyle="1" w:styleId="Style10ptBoldUnderline">
    <w:name w:val="Style 10 pt Bold Underline"/>
    <w:basedOn w:val="DefaultParagraphFont"/>
    <w:rsid w:val="00812275"/>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812275"/>
    <w:pPr>
      <w:numPr>
        <w:numId w:val="1"/>
      </w:numPr>
      <w:tabs>
        <w:tab w:val="left" w:pos="630"/>
      </w:tabs>
    </w:pPr>
    <w:rPr>
      <w:szCs w:val="20"/>
    </w:rPr>
  </w:style>
  <w:style w:type="paragraph" w:styleId="NoSpacing">
    <w:name w:val="No Spacing"/>
    <w:qFormat/>
    <w:rsid w:val="00812275"/>
    <w:pPr>
      <w:spacing w:after="0" w:line="240" w:lineRule="auto"/>
    </w:pPr>
    <w:rPr>
      <w:rFonts w:ascii="Calibri" w:eastAsia="Times New Roman" w:hAnsi="Calibri" w:cs="Times New Roman"/>
    </w:rPr>
  </w:style>
  <w:style w:type="paragraph" w:styleId="ListParagraph">
    <w:name w:val="List Paragraph"/>
    <w:basedOn w:val="Normal"/>
    <w:uiPriority w:val="34"/>
    <w:qFormat/>
    <w:rsid w:val="00812275"/>
    <w:pPr>
      <w:ind w:left="720"/>
    </w:pPr>
  </w:style>
  <w:style w:type="character" w:styleId="LineNumber">
    <w:name w:val="line number"/>
    <w:basedOn w:val="DefaultParagraphFont"/>
    <w:rsid w:val="00812275"/>
    <w:rPr>
      <w:rFonts w:cs="Times New Roman"/>
    </w:rPr>
  </w:style>
  <w:style w:type="character" w:styleId="Strong">
    <w:name w:val="Strong"/>
    <w:basedOn w:val="DefaultParagraphFont"/>
    <w:qFormat/>
    <w:rsid w:val="00812275"/>
    <w:rPr>
      <w:rFonts w:cs="Times New Roman"/>
      <w:b/>
      <w:bCs/>
    </w:rPr>
  </w:style>
  <w:style w:type="paragraph" w:customStyle="1" w:styleId="Default">
    <w:name w:val="Default"/>
    <w:rsid w:val="00812275"/>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tyleUniformEngFuelLevel2Bold">
    <w:name w:val="Style UniformEngFuelLevel2 + Bold"/>
    <w:basedOn w:val="UniformEngFuelLevel2"/>
    <w:rsid w:val="00812275"/>
    <w:pPr>
      <w:tabs>
        <w:tab w:val="left" w:pos="446"/>
      </w:tabs>
    </w:pPr>
    <w:rPr>
      <w:b/>
    </w:rPr>
  </w:style>
  <w:style w:type="paragraph" w:customStyle="1" w:styleId="StyleWandMLevel2Bold">
    <w:name w:val="Style WandMLevel2 + Bold"/>
    <w:basedOn w:val="WandMLevel2"/>
    <w:rsid w:val="00812275"/>
    <w:pPr>
      <w:tabs>
        <w:tab w:val="left" w:pos="547"/>
      </w:tabs>
    </w:pPr>
    <w:rPr>
      <w:b/>
    </w:rPr>
  </w:style>
  <w:style w:type="paragraph" w:styleId="Revision">
    <w:name w:val="Revision"/>
    <w:hidden/>
    <w:uiPriority w:val="99"/>
    <w:semiHidden/>
    <w:rsid w:val="00812275"/>
    <w:pPr>
      <w:spacing w:after="0" w:line="240" w:lineRule="auto"/>
    </w:pPr>
    <w:rPr>
      <w:rFonts w:ascii="Times New Roman" w:eastAsia="Times New Roman" w:hAnsi="Times New Roman" w:cs="Times New Roman"/>
      <w:sz w:val="20"/>
      <w:szCs w:val="24"/>
    </w:rPr>
  </w:style>
  <w:style w:type="paragraph" w:customStyle="1" w:styleId="I-Normal-bold">
    <w:name w:val="I - Normal- bold"/>
    <w:basedOn w:val="Normal"/>
    <w:unhideWhenUsed/>
    <w:qFormat/>
    <w:rsid w:val="00812275"/>
    <w:pPr>
      <w:spacing w:after="240"/>
      <w:ind w:left="360"/>
    </w:pPr>
    <w:rPr>
      <w:rFonts w:eastAsia="Calibri"/>
      <w:b/>
      <w:szCs w:val="22"/>
    </w:rPr>
  </w:style>
  <w:style w:type="paragraph" w:customStyle="1" w:styleId="I-Normal3indent">
    <w:name w:val="I - Normal 3 indent"/>
    <w:basedOn w:val="Normal"/>
    <w:unhideWhenUsed/>
    <w:qFormat/>
    <w:rsid w:val="00812275"/>
    <w:pPr>
      <w:spacing w:after="240"/>
      <w:ind w:left="2340"/>
    </w:pPr>
    <w:rPr>
      <w:rFonts w:eastAsia="Calibri"/>
      <w:b/>
      <w:szCs w:val="22"/>
      <w:u w:val="single"/>
    </w:rPr>
  </w:style>
  <w:style w:type="paragraph" w:customStyle="1" w:styleId="a">
    <w:name w:val="(a)"/>
    <w:basedOn w:val="Normal"/>
    <w:link w:val="aChar"/>
    <w:qFormat/>
    <w:rsid w:val="00812275"/>
    <w:pPr>
      <w:numPr>
        <w:numId w:val="16"/>
      </w:numPr>
      <w:tabs>
        <w:tab w:val="left" w:pos="720"/>
        <w:tab w:val="left" w:pos="9720"/>
      </w:tabs>
    </w:pPr>
    <w:rPr>
      <w:bCs/>
    </w:rPr>
  </w:style>
  <w:style w:type="character" w:customStyle="1" w:styleId="aChar">
    <w:name w:val="(a) Char"/>
    <w:basedOn w:val="DefaultParagraphFont"/>
    <w:link w:val="a"/>
    <w:rsid w:val="00812275"/>
    <w:rPr>
      <w:rFonts w:ascii="Times New Roman" w:eastAsia="Times New Roman" w:hAnsi="Times New Roman" w:cs="Times New Roman"/>
      <w:bCs/>
      <w:sz w:val="20"/>
      <w:szCs w:val="24"/>
    </w:rPr>
  </w:style>
  <w:style w:type="paragraph" w:customStyle="1" w:styleId="StyleUniformLevel4Before0ptAfter0pt">
    <w:name w:val="Style UniformLevel4 + Before:  0 pt After:  0 pt"/>
    <w:basedOn w:val="UniformLevel4"/>
    <w:rsid w:val="00812275"/>
    <w:pPr>
      <w:spacing w:before="0" w:after="0"/>
    </w:pPr>
    <w:rPr>
      <w:rFonts w:cs="Times New Roman"/>
      <w:szCs w:val="20"/>
    </w:rPr>
  </w:style>
  <w:style w:type="paragraph" w:customStyle="1" w:styleId="TableHeader1">
    <w:name w:val="Table Header 1"/>
    <w:basedOn w:val="Normal"/>
    <w:link w:val="TableHeader1Char"/>
    <w:qFormat/>
    <w:rsid w:val="00812275"/>
    <w:pPr>
      <w:jc w:val="center"/>
    </w:pPr>
    <w:rPr>
      <w:b/>
    </w:rPr>
  </w:style>
  <w:style w:type="paragraph" w:customStyle="1" w:styleId="TableHeader2">
    <w:name w:val="Table Header 2"/>
    <w:basedOn w:val="Normal"/>
    <w:link w:val="TableHeader2Char"/>
    <w:qFormat/>
    <w:rsid w:val="00812275"/>
    <w:rPr>
      <w:b/>
    </w:rPr>
  </w:style>
  <w:style w:type="character" w:customStyle="1" w:styleId="TableHeader1Char">
    <w:name w:val="Table Header 1 Char"/>
    <w:basedOn w:val="DefaultParagraphFont"/>
    <w:link w:val="TableHeader1"/>
    <w:rsid w:val="00812275"/>
    <w:rPr>
      <w:rFonts w:ascii="Times New Roman" w:eastAsia="Times New Roman" w:hAnsi="Times New Roman" w:cs="Times New Roman"/>
      <w:b/>
      <w:sz w:val="20"/>
      <w:szCs w:val="24"/>
    </w:rPr>
  </w:style>
  <w:style w:type="character" w:customStyle="1" w:styleId="TableHeader2Char">
    <w:name w:val="Table Header 2 Char"/>
    <w:basedOn w:val="DefaultParagraphFont"/>
    <w:link w:val="TableHeader2"/>
    <w:rsid w:val="00812275"/>
    <w:rPr>
      <w:rFonts w:ascii="Times New Roman" w:eastAsia="Times New Roman" w:hAnsi="Times New Roman" w:cs="Times New Roman"/>
      <w:b/>
      <w:sz w:val="20"/>
      <w:szCs w:val="24"/>
    </w:rPr>
  </w:style>
  <w:style w:type="paragraph" w:styleId="Bibliography">
    <w:name w:val="Bibliography"/>
    <w:basedOn w:val="Normal"/>
    <w:next w:val="Normal"/>
    <w:uiPriority w:val="37"/>
    <w:semiHidden/>
    <w:unhideWhenUsed/>
    <w:rsid w:val="00812275"/>
  </w:style>
  <w:style w:type="paragraph" w:styleId="BodyText2">
    <w:name w:val="Body Text 2"/>
    <w:basedOn w:val="Normal"/>
    <w:link w:val="BodyText2Char"/>
    <w:rsid w:val="00812275"/>
    <w:pPr>
      <w:spacing w:after="120" w:line="480" w:lineRule="auto"/>
    </w:pPr>
  </w:style>
  <w:style w:type="character" w:customStyle="1" w:styleId="BodyText2Char">
    <w:name w:val="Body Text 2 Char"/>
    <w:basedOn w:val="DefaultParagraphFont"/>
    <w:link w:val="BodyText2"/>
    <w:rsid w:val="00812275"/>
    <w:rPr>
      <w:rFonts w:ascii="Times New Roman" w:eastAsia="Times New Roman" w:hAnsi="Times New Roman" w:cs="Times New Roman"/>
      <w:sz w:val="20"/>
      <w:szCs w:val="24"/>
    </w:rPr>
  </w:style>
  <w:style w:type="paragraph" w:styleId="BodyText3">
    <w:name w:val="Body Text 3"/>
    <w:basedOn w:val="Normal"/>
    <w:link w:val="BodyText3Char"/>
    <w:rsid w:val="00812275"/>
    <w:pPr>
      <w:spacing w:after="120"/>
    </w:pPr>
    <w:rPr>
      <w:sz w:val="16"/>
      <w:szCs w:val="16"/>
    </w:rPr>
  </w:style>
  <w:style w:type="character" w:customStyle="1" w:styleId="BodyText3Char">
    <w:name w:val="Body Text 3 Char"/>
    <w:basedOn w:val="DefaultParagraphFont"/>
    <w:link w:val="BodyText3"/>
    <w:rsid w:val="00812275"/>
    <w:rPr>
      <w:rFonts w:ascii="Times New Roman" w:eastAsia="Times New Roman" w:hAnsi="Times New Roman" w:cs="Times New Roman"/>
      <w:sz w:val="16"/>
      <w:szCs w:val="16"/>
    </w:rPr>
  </w:style>
  <w:style w:type="paragraph" w:styleId="BodyTextFirstIndent">
    <w:name w:val="Body Text First Indent"/>
    <w:basedOn w:val="BodyText"/>
    <w:link w:val="BodyTextFirstIndentChar"/>
    <w:rsid w:val="00812275"/>
    <w:pPr>
      <w:autoSpaceDE/>
      <w:autoSpaceDN/>
      <w:adjustRightInd/>
      <w:ind w:firstLine="360"/>
    </w:pPr>
    <w:rPr>
      <w:szCs w:val="24"/>
    </w:rPr>
  </w:style>
  <w:style w:type="character" w:customStyle="1" w:styleId="BodyTextFirstIndentChar">
    <w:name w:val="Body Text First Indent Char"/>
    <w:basedOn w:val="BodyTextChar"/>
    <w:link w:val="BodyTextFirstIndent"/>
    <w:rsid w:val="00812275"/>
    <w:rPr>
      <w:rFonts w:ascii="Times New Roman" w:eastAsia="Times New Roman" w:hAnsi="Times New Roman" w:cs="Times New Roman"/>
      <w:sz w:val="20"/>
      <w:szCs w:val="24"/>
    </w:rPr>
  </w:style>
  <w:style w:type="paragraph" w:styleId="BodyTextFirstIndent2">
    <w:name w:val="Body Text First Indent 2"/>
    <w:basedOn w:val="BodyTextIndent"/>
    <w:link w:val="BodyTextFirstIndent2Char"/>
    <w:rsid w:val="00812275"/>
    <w:pPr>
      <w:ind w:left="360" w:firstLine="360"/>
    </w:pPr>
  </w:style>
  <w:style w:type="character" w:customStyle="1" w:styleId="BodyTextFirstIndent2Char">
    <w:name w:val="Body Text First Indent 2 Char"/>
    <w:basedOn w:val="BodyTextIndentChar"/>
    <w:link w:val="BodyTextFirstIndent2"/>
    <w:rsid w:val="00812275"/>
    <w:rPr>
      <w:rFonts w:ascii="Times New Roman" w:eastAsia="Times New Roman" w:hAnsi="Times New Roman" w:cs="Times New Roman"/>
      <w:sz w:val="20"/>
      <w:szCs w:val="24"/>
    </w:rPr>
  </w:style>
  <w:style w:type="paragraph" w:styleId="Caption">
    <w:name w:val="caption"/>
    <w:basedOn w:val="Normal"/>
    <w:next w:val="Normal"/>
    <w:semiHidden/>
    <w:unhideWhenUsed/>
    <w:qFormat/>
    <w:rsid w:val="00812275"/>
    <w:pPr>
      <w:spacing w:after="200"/>
    </w:pPr>
    <w:rPr>
      <w:b/>
      <w:bCs/>
      <w:color w:val="5B9BD5" w:themeColor="accent1"/>
      <w:sz w:val="18"/>
      <w:szCs w:val="18"/>
    </w:rPr>
  </w:style>
  <w:style w:type="paragraph" w:styleId="Closing">
    <w:name w:val="Closing"/>
    <w:basedOn w:val="Normal"/>
    <w:link w:val="ClosingChar"/>
    <w:rsid w:val="00812275"/>
    <w:pPr>
      <w:ind w:left="4320"/>
    </w:pPr>
  </w:style>
  <w:style w:type="character" w:customStyle="1" w:styleId="ClosingChar">
    <w:name w:val="Closing Char"/>
    <w:basedOn w:val="DefaultParagraphFont"/>
    <w:link w:val="Closing"/>
    <w:rsid w:val="00812275"/>
    <w:rPr>
      <w:rFonts w:ascii="Times New Roman" w:eastAsia="Times New Roman" w:hAnsi="Times New Roman" w:cs="Times New Roman"/>
      <w:sz w:val="20"/>
      <w:szCs w:val="24"/>
    </w:rPr>
  </w:style>
  <w:style w:type="paragraph" w:styleId="Date">
    <w:name w:val="Date"/>
    <w:basedOn w:val="Normal"/>
    <w:next w:val="Normal"/>
    <w:link w:val="DateChar"/>
    <w:rsid w:val="00812275"/>
  </w:style>
  <w:style w:type="character" w:customStyle="1" w:styleId="DateChar">
    <w:name w:val="Date Char"/>
    <w:basedOn w:val="DefaultParagraphFont"/>
    <w:link w:val="Date"/>
    <w:rsid w:val="00812275"/>
    <w:rPr>
      <w:rFonts w:ascii="Times New Roman" w:eastAsia="Times New Roman" w:hAnsi="Times New Roman" w:cs="Times New Roman"/>
      <w:sz w:val="20"/>
      <w:szCs w:val="24"/>
    </w:rPr>
  </w:style>
  <w:style w:type="paragraph" w:styleId="DocumentMap">
    <w:name w:val="Document Map"/>
    <w:basedOn w:val="Normal"/>
    <w:link w:val="DocumentMapChar"/>
    <w:rsid w:val="00812275"/>
    <w:rPr>
      <w:rFonts w:ascii="Tahoma" w:hAnsi="Tahoma" w:cs="Tahoma"/>
      <w:sz w:val="16"/>
      <w:szCs w:val="16"/>
    </w:rPr>
  </w:style>
  <w:style w:type="character" w:customStyle="1" w:styleId="DocumentMapChar">
    <w:name w:val="Document Map Char"/>
    <w:basedOn w:val="DefaultParagraphFont"/>
    <w:link w:val="DocumentMap"/>
    <w:rsid w:val="00812275"/>
    <w:rPr>
      <w:rFonts w:ascii="Tahoma" w:eastAsia="Times New Roman" w:hAnsi="Tahoma" w:cs="Tahoma"/>
      <w:sz w:val="16"/>
      <w:szCs w:val="16"/>
    </w:rPr>
  </w:style>
  <w:style w:type="paragraph" w:styleId="E-mailSignature">
    <w:name w:val="E-mail Signature"/>
    <w:basedOn w:val="Normal"/>
    <w:link w:val="E-mailSignatureChar"/>
    <w:rsid w:val="00812275"/>
  </w:style>
  <w:style w:type="character" w:customStyle="1" w:styleId="E-mailSignatureChar">
    <w:name w:val="E-mail Signature Char"/>
    <w:basedOn w:val="DefaultParagraphFont"/>
    <w:link w:val="E-mailSignature"/>
    <w:rsid w:val="00812275"/>
    <w:rPr>
      <w:rFonts w:ascii="Times New Roman" w:eastAsia="Times New Roman" w:hAnsi="Times New Roman" w:cs="Times New Roman"/>
      <w:sz w:val="20"/>
      <w:szCs w:val="24"/>
    </w:rPr>
  </w:style>
  <w:style w:type="paragraph" w:styleId="EnvelopeAddress">
    <w:name w:val="envelope address"/>
    <w:basedOn w:val="Normal"/>
    <w:rsid w:val="00812275"/>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rsid w:val="00812275"/>
    <w:rPr>
      <w:rFonts w:asciiTheme="majorHAnsi" w:eastAsiaTheme="majorEastAsia" w:hAnsiTheme="majorHAnsi" w:cstheme="majorBidi"/>
      <w:szCs w:val="20"/>
    </w:rPr>
  </w:style>
  <w:style w:type="paragraph" w:styleId="HTMLAddress">
    <w:name w:val="HTML Address"/>
    <w:basedOn w:val="Normal"/>
    <w:link w:val="HTMLAddressChar"/>
    <w:rsid w:val="00812275"/>
    <w:rPr>
      <w:i/>
      <w:iCs/>
    </w:rPr>
  </w:style>
  <w:style w:type="character" w:customStyle="1" w:styleId="HTMLAddressChar">
    <w:name w:val="HTML Address Char"/>
    <w:basedOn w:val="DefaultParagraphFont"/>
    <w:link w:val="HTMLAddress"/>
    <w:rsid w:val="00812275"/>
    <w:rPr>
      <w:rFonts w:ascii="Times New Roman" w:eastAsia="Times New Roman" w:hAnsi="Times New Roman" w:cs="Times New Roman"/>
      <w:i/>
      <w:iCs/>
      <w:sz w:val="20"/>
      <w:szCs w:val="24"/>
    </w:rPr>
  </w:style>
  <w:style w:type="paragraph" w:styleId="HTMLPreformatted">
    <w:name w:val="HTML Preformatted"/>
    <w:basedOn w:val="Normal"/>
    <w:link w:val="HTMLPreformattedChar"/>
    <w:rsid w:val="00812275"/>
    <w:rPr>
      <w:rFonts w:ascii="Consolas" w:hAnsi="Consolas" w:cs="Consolas"/>
      <w:szCs w:val="20"/>
    </w:rPr>
  </w:style>
  <w:style w:type="character" w:customStyle="1" w:styleId="HTMLPreformattedChar">
    <w:name w:val="HTML Preformatted Char"/>
    <w:basedOn w:val="DefaultParagraphFont"/>
    <w:link w:val="HTMLPreformatted"/>
    <w:rsid w:val="00812275"/>
    <w:rPr>
      <w:rFonts w:ascii="Consolas" w:eastAsia="Times New Roman" w:hAnsi="Consolas" w:cs="Consolas"/>
      <w:sz w:val="20"/>
      <w:szCs w:val="20"/>
    </w:rPr>
  </w:style>
  <w:style w:type="paragraph" w:styleId="IntenseQuote">
    <w:name w:val="Intense Quote"/>
    <w:basedOn w:val="Normal"/>
    <w:next w:val="Normal"/>
    <w:link w:val="IntenseQuoteChar"/>
    <w:uiPriority w:val="30"/>
    <w:qFormat/>
    <w:rsid w:val="00812275"/>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812275"/>
    <w:rPr>
      <w:rFonts w:ascii="Times New Roman" w:eastAsia="Times New Roman" w:hAnsi="Times New Roman" w:cs="Times New Roman"/>
      <w:b/>
      <w:bCs/>
      <w:i/>
      <w:iCs/>
      <w:color w:val="5B9BD5" w:themeColor="accent1"/>
      <w:sz w:val="20"/>
      <w:szCs w:val="24"/>
    </w:rPr>
  </w:style>
  <w:style w:type="paragraph" w:styleId="List">
    <w:name w:val="List"/>
    <w:basedOn w:val="Normal"/>
    <w:rsid w:val="00812275"/>
    <w:pPr>
      <w:ind w:left="360" w:hanging="360"/>
      <w:contextualSpacing/>
    </w:pPr>
  </w:style>
  <w:style w:type="paragraph" w:styleId="List2">
    <w:name w:val="List 2"/>
    <w:basedOn w:val="Normal"/>
    <w:rsid w:val="00812275"/>
    <w:pPr>
      <w:ind w:left="720" w:hanging="360"/>
      <w:contextualSpacing/>
    </w:pPr>
  </w:style>
  <w:style w:type="paragraph" w:styleId="List3">
    <w:name w:val="List 3"/>
    <w:basedOn w:val="Normal"/>
    <w:rsid w:val="00812275"/>
    <w:pPr>
      <w:ind w:left="1080" w:hanging="360"/>
      <w:contextualSpacing/>
    </w:pPr>
  </w:style>
  <w:style w:type="paragraph" w:styleId="List4">
    <w:name w:val="List 4"/>
    <w:basedOn w:val="Normal"/>
    <w:rsid w:val="00812275"/>
    <w:pPr>
      <w:ind w:left="1440" w:hanging="360"/>
      <w:contextualSpacing/>
    </w:pPr>
  </w:style>
  <w:style w:type="paragraph" w:styleId="List5">
    <w:name w:val="List 5"/>
    <w:basedOn w:val="Normal"/>
    <w:rsid w:val="00812275"/>
    <w:pPr>
      <w:ind w:left="1800" w:hanging="360"/>
      <w:contextualSpacing/>
    </w:pPr>
  </w:style>
  <w:style w:type="paragraph" w:styleId="ListBullet">
    <w:name w:val="List Bullet"/>
    <w:basedOn w:val="Normal"/>
    <w:rsid w:val="00812275"/>
    <w:pPr>
      <w:numPr>
        <w:numId w:val="17"/>
      </w:numPr>
      <w:contextualSpacing/>
    </w:pPr>
  </w:style>
  <w:style w:type="paragraph" w:styleId="ListBullet2">
    <w:name w:val="List Bullet 2"/>
    <w:basedOn w:val="Normal"/>
    <w:rsid w:val="00812275"/>
    <w:pPr>
      <w:numPr>
        <w:numId w:val="18"/>
      </w:numPr>
      <w:contextualSpacing/>
    </w:pPr>
  </w:style>
  <w:style w:type="paragraph" w:styleId="ListBullet3">
    <w:name w:val="List Bullet 3"/>
    <w:basedOn w:val="Normal"/>
    <w:rsid w:val="00812275"/>
    <w:pPr>
      <w:numPr>
        <w:numId w:val="19"/>
      </w:numPr>
      <w:contextualSpacing/>
    </w:pPr>
  </w:style>
  <w:style w:type="paragraph" w:styleId="ListBullet4">
    <w:name w:val="List Bullet 4"/>
    <w:basedOn w:val="Normal"/>
    <w:rsid w:val="00812275"/>
    <w:pPr>
      <w:numPr>
        <w:numId w:val="20"/>
      </w:numPr>
      <w:contextualSpacing/>
    </w:pPr>
  </w:style>
  <w:style w:type="paragraph" w:styleId="ListBullet5">
    <w:name w:val="List Bullet 5"/>
    <w:basedOn w:val="Normal"/>
    <w:rsid w:val="00812275"/>
    <w:pPr>
      <w:numPr>
        <w:numId w:val="21"/>
      </w:numPr>
      <w:contextualSpacing/>
    </w:pPr>
  </w:style>
  <w:style w:type="paragraph" w:styleId="ListContinue">
    <w:name w:val="List Continue"/>
    <w:basedOn w:val="Normal"/>
    <w:rsid w:val="00812275"/>
    <w:pPr>
      <w:spacing w:after="120"/>
      <w:ind w:left="360"/>
      <w:contextualSpacing/>
    </w:pPr>
  </w:style>
  <w:style w:type="paragraph" w:styleId="ListContinue2">
    <w:name w:val="List Continue 2"/>
    <w:basedOn w:val="Normal"/>
    <w:rsid w:val="00812275"/>
    <w:pPr>
      <w:spacing w:after="120"/>
      <w:ind w:left="720"/>
      <w:contextualSpacing/>
    </w:pPr>
  </w:style>
  <w:style w:type="paragraph" w:styleId="ListContinue3">
    <w:name w:val="List Continue 3"/>
    <w:basedOn w:val="Normal"/>
    <w:rsid w:val="00812275"/>
    <w:pPr>
      <w:spacing w:after="120"/>
      <w:ind w:left="1080"/>
      <w:contextualSpacing/>
    </w:pPr>
  </w:style>
  <w:style w:type="paragraph" w:styleId="ListContinue4">
    <w:name w:val="List Continue 4"/>
    <w:basedOn w:val="Normal"/>
    <w:rsid w:val="00812275"/>
    <w:pPr>
      <w:spacing w:after="120"/>
      <w:ind w:left="1440"/>
      <w:contextualSpacing/>
    </w:pPr>
  </w:style>
  <w:style w:type="paragraph" w:styleId="ListContinue5">
    <w:name w:val="List Continue 5"/>
    <w:basedOn w:val="Normal"/>
    <w:rsid w:val="00812275"/>
    <w:pPr>
      <w:spacing w:after="120"/>
      <w:ind w:left="1800"/>
      <w:contextualSpacing/>
    </w:pPr>
  </w:style>
  <w:style w:type="paragraph" w:styleId="ListNumber">
    <w:name w:val="List Number"/>
    <w:basedOn w:val="Normal"/>
    <w:rsid w:val="00812275"/>
    <w:pPr>
      <w:numPr>
        <w:numId w:val="22"/>
      </w:numPr>
      <w:contextualSpacing/>
    </w:pPr>
  </w:style>
  <w:style w:type="paragraph" w:styleId="ListNumber2">
    <w:name w:val="List Number 2"/>
    <w:basedOn w:val="Normal"/>
    <w:rsid w:val="00812275"/>
    <w:pPr>
      <w:numPr>
        <w:numId w:val="23"/>
      </w:numPr>
      <w:contextualSpacing/>
    </w:pPr>
  </w:style>
  <w:style w:type="paragraph" w:styleId="ListNumber3">
    <w:name w:val="List Number 3"/>
    <w:basedOn w:val="Normal"/>
    <w:rsid w:val="00812275"/>
    <w:pPr>
      <w:numPr>
        <w:numId w:val="24"/>
      </w:numPr>
      <w:contextualSpacing/>
    </w:pPr>
  </w:style>
  <w:style w:type="paragraph" w:styleId="ListNumber4">
    <w:name w:val="List Number 4"/>
    <w:basedOn w:val="Normal"/>
    <w:rsid w:val="00812275"/>
    <w:pPr>
      <w:numPr>
        <w:numId w:val="25"/>
      </w:numPr>
      <w:contextualSpacing/>
    </w:pPr>
  </w:style>
  <w:style w:type="paragraph" w:styleId="ListNumber5">
    <w:name w:val="List Number 5"/>
    <w:basedOn w:val="Normal"/>
    <w:rsid w:val="00812275"/>
    <w:pPr>
      <w:numPr>
        <w:numId w:val="26"/>
      </w:numPr>
      <w:contextualSpacing/>
    </w:pPr>
  </w:style>
  <w:style w:type="paragraph" w:styleId="MacroText">
    <w:name w:val="macro"/>
    <w:link w:val="MacroTextChar"/>
    <w:rsid w:val="00812275"/>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nsolas" w:eastAsia="Times New Roman" w:hAnsi="Consolas" w:cs="Consolas"/>
      <w:sz w:val="20"/>
      <w:szCs w:val="20"/>
    </w:rPr>
  </w:style>
  <w:style w:type="character" w:customStyle="1" w:styleId="MacroTextChar">
    <w:name w:val="Macro Text Char"/>
    <w:basedOn w:val="DefaultParagraphFont"/>
    <w:link w:val="MacroText"/>
    <w:rsid w:val="00812275"/>
    <w:rPr>
      <w:rFonts w:ascii="Consolas" w:eastAsia="Times New Roman" w:hAnsi="Consolas" w:cs="Consolas"/>
      <w:sz w:val="20"/>
      <w:szCs w:val="20"/>
    </w:rPr>
  </w:style>
  <w:style w:type="paragraph" w:styleId="MessageHeader">
    <w:name w:val="Message Header"/>
    <w:basedOn w:val="Normal"/>
    <w:link w:val="MessageHeaderChar"/>
    <w:rsid w:val="00812275"/>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812275"/>
    <w:rPr>
      <w:rFonts w:asciiTheme="majorHAnsi" w:eastAsiaTheme="majorEastAsia" w:hAnsiTheme="majorHAnsi" w:cstheme="majorBidi"/>
      <w:sz w:val="24"/>
      <w:szCs w:val="24"/>
      <w:shd w:val="pct20" w:color="auto" w:fill="auto"/>
    </w:rPr>
  </w:style>
  <w:style w:type="paragraph" w:styleId="NormalWeb">
    <w:name w:val="Normal (Web)"/>
    <w:basedOn w:val="Normal"/>
    <w:rsid w:val="00812275"/>
    <w:rPr>
      <w:sz w:val="24"/>
    </w:rPr>
  </w:style>
  <w:style w:type="paragraph" w:styleId="NormalIndent">
    <w:name w:val="Normal Indent"/>
    <w:basedOn w:val="Normal"/>
    <w:rsid w:val="00812275"/>
    <w:pPr>
      <w:ind w:left="720"/>
    </w:pPr>
  </w:style>
  <w:style w:type="paragraph" w:styleId="NoteHeading">
    <w:name w:val="Note Heading"/>
    <w:basedOn w:val="Normal"/>
    <w:next w:val="Normal"/>
    <w:link w:val="NoteHeadingChar"/>
    <w:rsid w:val="00812275"/>
  </w:style>
  <w:style w:type="character" w:customStyle="1" w:styleId="NoteHeadingChar">
    <w:name w:val="Note Heading Char"/>
    <w:basedOn w:val="DefaultParagraphFont"/>
    <w:link w:val="NoteHeading"/>
    <w:rsid w:val="00812275"/>
    <w:rPr>
      <w:rFonts w:ascii="Times New Roman" w:eastAsia="Times New Roman" w:hAnsi="Times New Roman" w:cs="Times New Roman"/>
      <w:sz w:val="20"/>
      <w:szCs w:val="24"/>
    </w:rPr>
  </w:style>
  <w:style w:type="paragraph" w:styleId="PlainText">
    <w:name w:val="Plain Text"/>
    <w:basedOn w:val="Normal"/>
    <w:link w:val="PlainTextChar"/>
    <w:rsid w:val="00812275"/>
    <w:rPr>
      <w:rFonts w:ascii="Consolas" w:hAnsi="Consolas" w:cs="Consolas"/>
      <w:sz w:val="21"/>
      <w:szCs w:val="21"/>
    </w:rPr>
  </w:style>
  <w:style w:type="character" w:customStyle="1" w:styleId="PlainTextChar">
    <w:name w:val="Plain Text Char"/>
    <w:basedOn w:val="DefaultParagraphFont"/>
    <w:link w:val="PlainText"/>
    <w:rsid w:val="00812275"/>
    <w:rPr>
      <w:rFonts w:ascii="Consolas" w:eastAsia="Times New Roman" w:hAnsi="Consolas" w:cs="Consolas"/>
      <w:sz w:val="21"/>
      <w:szCs w:val="21"/>
    </w:rPr>
  </w:style>
  <w:style w:type="paragraph" w:styleId="Quote">
    <w:name w:val="Quote"/>
    <w:basedOn w:val="Normal"/>
    <w:next w:val="Normal"/>
    <w:link w:val="QuoteChar"/>
    <w:uiPriority w:val="29"/>
    <w:qFormat/>
    <w:rsid w:val="00812275"/>
    <w:rPr>
      <w:i/>
      <w:iCs/>
      <w:color w:val="000000" w:themeColor="text1"/>
    </w:rPr>
  </w:style>
  <w:style w:type="character" w:customStyle="1" w:styleId="QuoteChar">
    <w:name w:val="Quote Char"/>
    <w:basedOn w:val="DefaultParagraphFont"/>
    <w:link w:val="Quote"/>
    <w:uiPriority w:val="29"/>
    <w:rsid w:val="00812275"/>
    <w:rPr>
      <w:rFonts w:ascii="Times New Roman" w:eastAsia="Times New Roman" w:hAnsi="Times New Roman" w:cs="Times New Roman"/>
      <w:i/>
      <w:iCs/>
      <w:color w:val="000000" w:themeColor="text1"/>
      <w:sz w:val="20"/>
      <w:szCs w:val="24"/>
    </w:rPr>
  </w:style>
  <w:style w:type="paragraph" w:styleId="Salutation">
    <w:name w:val="Salutation"/>
    <w:basedOn w:val="Normal"/>
    <w:next w:val="Normal"/>
    <w:link w:val="SalutationChar"/>
    <w:rsid w:val="00812275"/>
  </w:style>
  <w:style w:type="character" w:customStyle="1" w:styleId="SalutationChar">
    <w:name w:val="Salutation Char"/>
    <w:basedOn w:val="DefaultParagraphFont"/>
    <w:link w:val="Salutation"/>
    <w:rsid w:val="00812275"/>
    <w:rPr>
      <w:rFonts w:ascii="Times New Roman" w:eastAsia="Times New Roman" w:hAnsi="Times New Roman" w:cs="Times New Roman"/>
      <w:sz w:val="20"/>
      <w:szCs w:val="24"/>
    </w:rPr>
  </w:style>
  <w:style w:type="paragraph" w:styleId="Signature">
    <w:name w:val="Signature"/>
    <w:basedOn w:val="Normal"/>
    <w:link w:val="SignatureChar"/>
    <w:rsid w:val="00812275"/>
    <w:pPr>
      <w:ind w:left="4320"/>
    </w:pPr>
  </w:style>
  <w:style w:type="character" w:customStyle="1" w:styleId="SignatureChar">
    <w:name w:val="Signature Char"/>
    <w:basedOn w:val="DefaultParagraphFont"/>
    <w:link w:val="Signature"/>
    <w:rsid w:val="00812275"/>
    <w:rPr>
      <w:rFonts w:ascii="Times New Roman" w:eastAsia="Times New Roman" w:hAnsi="Times New Roman" w:cs="Times New Roman"/>
      <w:sz w:val="20"/>
      <w:szCs w:val="24"/>
    </w:rPr>
  </w:style>
  <w:style w:type="paragraph" w:styleId="Subtitle">
    <w:name w:val="Subtitle"/>
    <w:basedOn w:val="Normal"/>
    <w:next w:val="Normal"/>
    <w:link w:val="SubtitleChar"/>
    <w:qFormat/>
    <w:rsid w:val="00812275"/>
    <w:pPr>
      <w:numPr>
        <w:ilvl w:val="1"/>
      </w:numPr>
    </w:pPr>
    <w:rPr>
      <w:rFonts w:asciiTheme="majorHAnsi" w:eastAsiaTheme="majorEastAsia" w:hAnsiTheme="majorHAnsi" w:cstheme="majorBidi"/>
      <w:i/>
      <w:iCs/>
      <w:color w:val="5B9BD5" w:themeColor="accent1"/>
      <w:spacing w:val="15"/>
      <w:sz w:val="24"/>
    </w:rPr>
  </w:style>
  <w:style w:type="character" w:customStyle="1" w:styleId="SubtitleChar">
    <w:name w:val="Subtitle Char"/>
    <w:basedOn w:val="DefaultParagraphFont"/>
    <w:link w:val="Subtitle"/>
    <w:rsid w:val="00812275"/>
    <w:rPr>
      <w:rFonts w:asciiTheme="majorHAnsi" w:eastAsiaTheme="majorEastAsia" w:hAnsiTheme="majorHAnsi" w:cstheme="majorBidi"/>
      <w:i/>
      <w:iCs/>
      <w:color w:val="5B9BD5" w:themeColor="accent1"/>
      <w:spacing w:val="15"/>
      <w:sz w:val="24"/>
      <w:szCs w:val="24"/>
    </w:rPr>
  </w:style>
  <w:style w:type="paragraph" w:styleId="TableofAuthorities">
    <w:name w:val="table of authorities"/>
    <w:basedOn w:val="Normal"/>
    <w:next w:val="Normal"/>
    <w:rsid w:val="00812275"/>
    <w:pPr>
      <w:ind w:left="200" w:hanging="200"/>
    </w:pPr>
  </w:style>
  <w:style w:type="paragraph" w:styleId="TableofFigures">
    <w:name w:val="table of figures"/>
    <w:basedOn w:val="Normal"/>
    <w:next w:val="Normal"/>
    <w:rsid w:val="00812275"/>
  </w:style>
  <w:style w:type="paragraph" w:styleId="Title">
    <w:name w:val="Title"/>
    <w:basedOn w:val="Normal"/>
    <w:next w:val="Normal"/>
    <w:link w:val="TitleChar"/>
    <w:qFormat/>
    <w:rsid w:val="00812275"/>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rsid w:val="00812275"/>
    <w:rPr>
      <w:rFonts w:asciiTheme="majorHAnsi" w:eastAsiaTheme="majorEastAsia" w:hAnsiTheme="majorHAnsi" w:cstheme="majorBidi"/>
      <w:color w:val="323E4F" w:themeColor="text2" w:themeShade="BF"/>
      <w:spacing w:val="5"/>
      <w:kern w:val="28"/>
      <w:sz w:val="52"/>
      <w:szCs w:val="52"/>
    </w:rPr>
  </w:style>
  <w:style w:type="paragraph" w:styleId="TOAHeading">
    <w:name w:val="toa heading"/>
    <w:basedOn w:val="Normal"/>
    <w:next w:val="Normal"/>
    <w:rsid w:val="00812275"/>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812275"/>
    <w:pPr>
      <w:keepLines/>
      <w:spacing w:before="480" w:after="0"/>
      <w:outlineLvl w:val="9"/>
    </w:pPr>
    <w:rPr>
      <w:rFonts w:asciiTheme="majorHAnsi" w:eastAsiaTheme="majorEastAsia" w:hAnsiTheme="majorHAnsi" w:cstheme="majorBidi"/>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sis.usda.gov/PDF/Labeling_Requirements_Guide.pdf" TargetMode="External"/><Relationship Id="rId13" Type="http://schemas.openxmlformats.org/officeDocument/2006/relationships/image" Target="media/image3.wmf"/><Relationship Id="rId18" Type="http://schemas.openxmlformats.org/officeDocument/2006/relationships/image" Target="media/image5.jpeg"/><Relationship Id="rId26"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fontTable" Target="fontTable.xml"/><Relationship Id="rId7" Type="http://schemas.openxmlformats.org/officeDocument/2006/relationships/hyperlink" Target="http://www.fsis.usda.gov/OPPDE/larc/Policies/Labeling_Policy_book_082005.pdf" TargetMode="External"/><Relationship Id="rId12" Type="http://schemas.openxmlformats.org/officeDocument/2006/relationships/image" Target="media/image2.w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image" Target="media/image6.jpeg"/><Relationship Id="rId29" Type="http://schemas.openxmlformats.org/officeDocument/2006/relationships/image" Target="media/image11.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elwood.nist.gov\680\internal\OWM\Linda\16-HB130\03-Chgs%20from%20review\www.nist.gov\pml\wmd\" TargetMode="External"/><Relationship Id="rId24" Type="http://schemas.openxmlformats.org/officeDocument/2006/relationships/image" Target="media/image8.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www.tappi.org/" TargetMode="External"/><Relationship Id="rId23" Type="http://schemas.openxmlformats.org/officeDocument/2006/relationships/oleObject" Target="embeddings/oleObject5.bin"/><Relationship Id="rId28" Type="http://schemas.openxmlformats.org/officeDocument/2006/relationships/image" Target="media/image10.png"/><Relationship Id="rId10" Type="http://schemas.openxmlformats.org/officeDocument/2006/relationships/oleObject" Target="embeddings/Microsoft_Visio_2003-2010_Drawing111111111.vsd"/><Relationship Id="rId19" Type="http://schemas.openxmlformats.org/officeDocument/2006/relationships/oleObject" Target="embeddings/oleObject3.bin"/><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7.jpeg"/><Relationship Id="rId27" Type="http://schemas.openxmlformats.org/officeDocument/2006/relationships/oleObject" Target="embeddings/oleObject7.bin"/><Relationship Id="rId30" Type="http://schemas.openxmlformats.org/officeDocument/2006/relationships/header" Target="head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0</TotalTime>
  <Pages>54</Pages>
  <Words>21610</Words>
  <Characters>123180</Characters>
  <Application>Microsoft Office Word</Application>
  <DocSecurity>0</DocSecurity>
  <Lines>1026</Lines>
  <Paragraphs>289</Paragraphs>
  <ScaleCrop>false</ScaleCrop>
  <HeadingPairs>
    <vt:vector size="2" baseType="variant">
      <vt:variant>
        <vt:lpstr>Title</vt:lpstr>
      </vt:variant>
      <vt:variant>
        <vt:i4>1</vt:i4>
      </vt:variant>
    </vt:vector>
  </HeadingPairs>
  <TitlesOfParts>
    <vt:vector size="1" baseType="lpstr">
      <vt:lpstr/>
    </vt:vector>
  </TitlesOfParts>
  <Company>NIST</Company>
  <LinksUpToDate>false</LinksUpToDate>
  <CharactersWithSpaces>144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own, Linda D.</dc:creator>
  <cp:keywords/>
  <dc:description/>
  <cp:lastModifiedBy>Crown, Linda D.</cp:lastModifiedBy>
  <cp:revision>7</cp:revision>
  <dcterms:created xsi:type="dcterms:W3CDTF">2016-02-23T22:11:00Z</dcterms:created>
  <dcterms:modified xsi:type="dcterms:W3CDTF">2016-02-24T12:51:00Z</dcterms:modified>
</cp:coreProperties>
</file>